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1924DA9D"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414C40">
        <w:rPr>
          <w:noProof w:val="0"/>
          <w:lang w:eastAsia="ja-JP"/>
        </w:rPr>
        <w:t>5</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414C40">
        <w:rPr>
          <w:noProof w:val="0"/>
          <w:sz w:val="32"/>
        </w:rPr>
        <w:t>06</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65.25pt" o:ole="">
            <v:imagedata r:id="rId9" o:title=""/>
          </v:shape>
          <o:OLEObject Type="Embed" ProgID="Word.Picture.8" ShapeID="_x0000_i1025" DrawAspect="Content" ObjectID="_1749371795"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5E79665A" w14:textId="7A1D35BF" w:rsidR="0074697A"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74697A">
        <w:t>Foreword</w:t>
      </w:r>
      <w:r w:rsidR="0074697A">
        <w:tab/>
      </w:r>
      <w:r w:rsidR="0074697A">
        <w:fldChar w:fldCharType="begin" w:fldLock="1"/>
      </w:r>
      <w:r w:rsidR="0074697A">
        <w:instrText xml:space="preserve"> PAGEREF _Toc138758930 \h </w:instrText>
      </w:r>
      <w:r w:rsidR="0074697A">
        <w:fldChar w:fldCharType="separate"/>
      </w:r>
      <w:r w:rsidR="0074697A">
        <w:t>6</w:t>
      </w:r>
      <w:r w:rsidR="0074697A">
        <w:fldChar w:fldCharType="end"/>
      </w:r>
    </w:p>
    <w:p w14:paraId="725881D4" w14:textId="5A44639B" w:rsidR="0074697A" w:rsidRDefault="0074697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758931 \h </w:instrText>
      </w:r>
      <w:r>
        <w:fldChar w:fldCharType="separate"/>
      </w:r>
      <w:r>
        <w:t>7</w:t>
      </w:r>
      <w:r>
        <w:fldChar w:fldCharType="end"/>
      </w:r>
    </w:p>
    <w:p w14:paraId="48799AE0" w14:textId="5036913D" w:rsidR="0074697A" w:rsidRDefault="0074697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758932 \h </w:instrText>
      </w:r>
      <w:r>
        <w:fldChar w:fldCharType="separate"/>
      </w:r>
      <w:r>
        <w:t>7</w:t>
      </w:r>
      <w:r>
        <w:fldChar w:fldCharType="end"/>
      </w:r>
    </w:p>
    <w:p w14:paraId="7C375CC3" w14:textId="2EE8867F" w:rsidR="0074697A" w:rsidRDefault="0074697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758933 \h </w:instrText>
      </w:r>
      <w:r>
        <w:fldChar w:fldCharType="separate"/>
      </w:r>
      <w:r>
        <w:t>8</w:t>
      </w:r>
      <w:r>
        <w:fldChar w:fldCharType="end"/>
      </w:r>
    </w:p>
    <w:p w14:paraId="72EE996D" w14:textId="66094627" w:rsidR="0074697A" w:rsidRDefault="0074697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758934 \h </w:instrText>
      </w:r>
      <w:r>
        <w:fldChar w:fldCharType="separate"/>
      </w:r>
      <w:r>
        <w:t>8</w:t>
      </w:r>
      <w:r>
        <w:fldChar w:fldCharType="end"/>
      </w:r>
    </w:p>
    <w:p w14:paraId="4680DCB7" w14:textId="2F11EF67" w:rsidR="0074697A" w:rsidRDefault="0074697A">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758935 \h </w:instrText>
      </w:r>
      <w:r>
        <w:fldChar w:fldCharType="separate"/>
      </w:r>
      <w:r>
        <w:t>10</w:t>
      </w:r>
      <w:r>
        <w:fldChar w:fldCharType="end"/>
      </w:r>
    </w:p>
    <w:p w14:paraId="58A02488" w14:textId="15E07469" w:rsidR="0074697A" w:rsidRDefault="0074697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38758936 \h </w:instrText>
      </w:r>
      <w:r>
        <w:fldChar w:fldCharType="separate"/>
      </w:r>
      <w:r>
        <w:t>11</w:t>
      </w:r>
      <w:r>
        <w:fldChar w:fldCharType="end"/>
      </w:r>
    </w:p>
    <w:p w14:paraId="12A65D43" w14:textId="4E6E3F43" w:rsidR="0074697A" w:rsidRDefault="0074697A">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38758937 \h </w:instrText>
      </w:r>
      <w:r>
        <w:fldChar w:fldCharType="separate"/>
      </w:r>
      <w:r>
        <w:t>11</w:t>
      </w:r>
      <w:r>
        <w:fldChar w:fldCharType="end"/>
      </w:r>
    </w:p>
    <w:p w14:paraId="13547D61" w14:textId="0A76CED6" w:rsidR="0074697A" w:rsidRDefault="0074697A">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758938 \h </w:instrText>
      </w:r>
      <w:r>
        <w:fldChar w:fldCharType="separate"/>
      </w:r>
      <w:r>
        <w:t>11</w:t>
      </w:r>
      <w:r>
        <w:fldChar w:fldCharType="end"/>
      </w:r>
    </w:p>
    <w:p w14:paraId="2B5AA1E5" w14:textId="1BDC59E6" w:rsidR="0074697A" w:rsidRDefault="0074697A">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38758939 \h </w:instrText>
      </w:r>
      <w:r>
        <w:fldChar w:fldCharType="separate"/>
      </w:r>
      <w:r>
        <w:t>12</w:t>
      </w:r>
      <w:r>
        <w:fldChar w:fldCharType="end"/>
      </w:r>
    </w:p>
    <w:p w14:paraId="4F0195BF" w14:textId="2D290483" w:rsidR="0074697A" w:rsidRDefault="0074697A">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38758940 \h </w:instrText>
      </w:r>
      <w:r>
        <w:fldChar w:fldCharType="separate"/>
      </w:r>
      <w:r>
        <w:t>12</w:t>
      </w:r>
      <w:r>
        <w:fldChar w:fldCharType="end"/>
      </w:r>
    </w:p>
    <w:p w14:paraId="0ADAAC23" w14:textId="70BC42A9" w:rsidR="0074697A" w:rsidRDefault="0074697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38758941 \h </w:instrText>
      </w:r>
      <w:r>
        <w:fldChar w:fldCharType="separate"/>
      </w:r>
      <w:r>
        <w:t>13</w:t>
      </w:r>
      <w:r>
        <w:fldChar w:fldCharType="end"/>
      </w:r>
    </w:p>
    <w:p w14:paraId="020A75D6" w14:textId="2B6447E8" w:rsidR="0074697A" w:rsidRDefault="0074697A">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38758942 \h </w:instrText>
      </w:r>
      <w:r>
        <w:fldChar w:fldCharType="separate"/>
      </w:r>
      <w:r>
        <w:t>13</w:t>
      </w:r>
      <w:r>
        <w:fldChar w:fldCharType="end"/>
      </w:r>
    </w:p>
    <w:p w14:paraId="66575248" w14:textId="7E924297" w:rsidR="0074697A" w:rsidRDefault="0074697A">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38758943 \h </w:instrText>
      </w:r>
      <w:r>
        <w:fldChar w:fldCharType="separate"/>
      </w:r>
      <w:r>
        <w:t>13</w:t>
      </w:r>
      <w:r>
        <w:fldChar w:fldCharType="end"/>
      </w:r>
    </w:p>
    <w:p w14:paraId="3EFC6F32" w14:textId="477AE86D" w:rsidR="0074697A" w:rsidRDefault="0074697A">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38758944 \h </w:instrText>
      </w:r>
      <w:r>
        <w:fldChar w:fldCharType="separate"/>
      </w:r>
      <w:r>
        <w:t>14</w:t>
      </w:r>
      <w:r>
        <w:fldChar w:fldCharType="end"/>
      </w:r>
    </w:p>
    <w:p w14:paraId="7542B63D" w14:textId="2BC84050" w:rsidR="0074697A" w:rsidRDefault="0074697A">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38758945 \h </w:instrText>
      </w:r>
      <w:r>
        <w:fldChar w:fldCharType="separate"/>
      </w:r>
      <w:r>
        <w:t>15</w:t>
      </w:r>
      <w:r>
        <w:fldChar w:fldCharType="end"/>
      </w:r>
    </w:p>
    <w:p w14:paraId="1B5643A4" w14:textId="00A024B4"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6.1.4</w:t>
      </w:r>
      <w:r>
        <w:rPr>
          <w:rFonts w:asciiTheme="minorHAnsi" w:eastAsiaTheme="minorEastAsia" w:hAnsiTheme="minorHAnsi" w:cstheme="minorBidi"/>
          <w:kern w:val="2"/>
          <w:sz w:val="22"/>
          <w:szCs w:val="22"/>
          <w14:ligatures w14:val="standardContextual"/>
        </w:rPr>
        <w:tab/>
      </w:r>
      <w:r w:rsidRPr="00BF07EE">
        <w:rPr>
          <w:rFonts w:eastAsia="Malgun Gothic"/>
        </w:rPr>
        <w:t>Protocol stacks of IAB</w:t>
      </w:r>
      <w:r>
        <w:tab/>
      </w:r>
      <w:r>
        <w:fldChar w:fldCharType="begin" w:fldLock="1"/>
      </w:r>
      <w:r>
        <w:instrText xml:space="preserve"> PAGEREF _Toc138758946 \h </w:instrText>
      </w:r>
      <w:r>
        <w:fldChar w:fldCharType="separate"/>
      </w:r>
      <w:r>
        <w:t>16</w:t>
      </w:r>
      <w:r>
        <w:fldChar w:fldCharType="end"/>
      </w:r>
    </w:p>
    <w:p w14:paraId="576D9942" w14:textId="0DBC26E6" w:rsidR="0074697A" w:rsidRDefault="0074697A">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38758947 \h </w:instrText>
      </w:r>
      <w:r>
        <w:fldChar w:fldCharType="separate"/>
      </w:r>
      <w:r>
        <w:t>18</w:t>
      </w:r>
      <w:r>
        <w:fldChar w:fldCharType="end"/>
      </w:r>
    </w:p>
    <w:p w14:paraId="229D5909" w14:textId="7D8F46A6"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6.1.6</w:t>
      </w:r>
      <w:r>
        <w:rPr>
          <w:rFonts w:asciiTheme="minorHAnsi" w:eastAsiaTheme="minorEastAsia" w:hAnsiTheme="minorHAnsi" w:cstheme="minorBidi"/>
          <w:kern w:val="2"/>
          <w:sz w:val="22"/>
          <w:szCs w:val="22"/>
          <w14:ligatures w14:val="standardContextual"/>
        </w:rPr>
        <w:tab/>
      </w:r>
      <w:r w:rsidRPr="00BF07EE">
        <w:rPr>
          <w:rFonts w:eastAsia="Malgun Gothic"/>
        </w:rPr>
        <w:t>Protocol stacks of L2 UE-to-Network Relay</w:t>
      </w:r>
      <w:r>
        <w:tab/>
      </w:r>
      <w:r>
        <w:fldChar w:fldCharType="begin" w:fldLock="1"/>
      </w:r>
      <w:r>
        <w:instrText xml:space="preserve"> PAGEREF _Toc138758948 \h </w:instrText>
      </w:r>
      <w:r>
        <w:fldChar w:fldCharType="separate"/>
      </w:r>
      <w:r>
        <w:t>18</w:t>
      </w:r>
      <w:r>
        <w:fldChar w:fldCharType="end"/>
      </w:r>
    </w:p>
    <w:p w14:paraId="096D82DE" w14:textId="40F74A78" w:rsidR="0074697A" w:rsidRDefault="0074697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38758949 \h </w:instrText>
      </w:r>
      <w:r>
        <w:fldChar w:fldCharType="separate"/>
      </w:r>
      <w:r>
        <w:t>19</w:t>
      </w:r>
      <w:r>
        <w:fldChar w:fldCharType="end"/>
      </w:r>
    </w:p>
    <w:p w14:paraId="494234E5" w14:textId="2EB04611" w:rsidR="0074697A" w:rsidRDefault="0074697A">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38758950 \h </w:instrText>
      </w:r>
      <w:r>
        <w:fldChar w:fldCharType="separate"/>
      </w:r>
      <w:r>
        <w:t>19</w:t>
      </w:r>
      <w:r>
        <w:fldChar w:fldCharType="end"/>
      </w:r>
    </w:p>
    <w:p w14:paraId="0BF42284" w14:textId="6A742B34" w:rsidR="0074697A" w:rsidRPr="0074697A" w:rsidRDefault="0074697A">
      <w:pPr>
        <w:pStyle w:val="TOC3"/>
        <w:rPr>
          <w:rFonts w:asciiTheme="minorHAnsi" w:eastAsiaTheme="minorEastAsia" w:hAnsiTheme="minorHAnsi" w:cstheme="minorBidi"/>
          <w:kern w:val="2"/>
          <w:sz w:val="22"/>
          <w:szCs w:val="22"/>
          <w:lang w:val="fr-FR"/>
          <w14:ligatures w14:val="standardContextual"/>
        </w:rPr>
      </w:pPr>
      <w:r w:rsidRPr="0074697A">
        <w:rPr>
          <w:lang w:val="fr-FR" w:eastAsia="ja-JP"/>
        </w:rPr>
        <w:t>6.2.2</w:t>
      </w:r>
      <w:r w:rsidRPr="0074697A">
        <w:rPr>
          <w:rFonts w:asciiTheme="minorHAnsi" w:eastAsiaTheme="minorEastAsia" w:hAnsiTheme="minorHAnsi" w:cstheme="minorBidi"/>
          <w:kern w:val="2"/>
          <w:sz w:val="22"/>
          <w:szCs w:val="22"/>
          <w:lang w:val="fr-FR"/>
          <w14:ligatures w14:val="standardContextual"/>
        </w:rPr>
        <w:tab/>
      </w:r>
      <w:r w:rsidRPr="0074697A">
        <w:rPr>
          <w:lang w:val="fr-FR" w:eastAsia="ja-JP"/>
        </w:rPr>
        <w:t>gNB-DU ID</w:t>
      </w:r>
      <w:r w:rsidRPr="0074697A">
        <w:rPr>
          <w:lang w:val="fr-FR"/>
        </w:rPr>
        <w:tab/>
      </w:r>
      <w:r>
        <w:fldChar w:fldCharType="begin" w:fldLock="1"/>
      </w:r>
      <w:r w:rsidRPr="0074697A">
        <w:rPr>
          <w:lang w:val="fr-FR"/>
        </w:rPr>
        <w:instrText xml:space="preserve"> PAGEREF _Toc138758951 \h </w:instrText>
      </w:r>
      <w:r>
        <w:fldChar w:fldCharType="separate"/>
      </w:r>
      <w:r w:rsidRPr="0074697A">
        <w:rPr>
          <w:lang w:val="fr-FR"/>
        </w:rPr>
        <w:t>21</w:t>
      </w:r>
      <w:r>
        <w:fldChar w:fldCharType="end"/>
      </w:r>
    </w:p>
    <w:p w14:paraId="2FDCD5F4" w14:textId="2BEAAC98" w:rsidR="0074697A" w:rsidRPr="0074697A" w:rsidRDefault="0074697A">
      <w:pPr>
        <w:pStyle w:val="TOC3"/>
        <w:rPr>
          <w:rFonts w:asciiTheme="minorHAnsi" w:eastAsiaTheme="minorEastAsia" w:hAnsiTheme="minorHAnsi" w:cstheme="minorBidi"/>
          <w:kern w:val="2"/>
          <w:sz w:val="22"/>
          <w:szCs w:val="22"/>
          <w:lang w:val="fr-FR"/>
          <w14:ligatures w14:val="standardContextual"/>
        </w:rPr>
      </w:pPr>
      <w:r w:rsidRPr="0074697A">
        <w:rPr>
          <w:lang w:val="fr-FR" w:eastAsia="ja-JP"/>
        </w:rPr>
        <w:t>6.2.3</w:t>
      </w:r>
      <w:r w:rsidRPr="0074697A">
        <w:rPr>
          <w:rFonts w:asciiTheme="minorHAnsi" w:eastAsiaTheme="minorEastAsia" w:hAnsiTheme="minorHAnsi" w:cstheme="minorBidi"/>
          <w:kern w:val="2"/>
          <w:sz w:val="22"/>
          <w:szCs w:val="22"/>
          <w:lang w:val="fr-FR"/>
          <w14:ligatures w14:val="standardContextual"/>
        </w:rPr>
        <w:tab/>
      </w:r>
      <w:r w:rsidRPr="0074697A">
        <w:rPr>
          <w:lang w:val="fr-FR" w:eastAsia="ja-JP"/>
        </w:rPr>
        <w:t>ng-eNB-DU ID</w:t>
      </w:r>
      <w:r w:rsidRPr="0074697A">
        <w:rPr>
          <w:lang w:val="fr-FR"/>
        </w:rPr>
        <w:tab/>
      </w:r>
      <w:r>
        <w:fldChar w:fldCharType="begin" w:fldLock="1"/>
      </w:r>
      <w:r w:rsidRPr="0074697A">
        <w:rPr>
          <w:lang w:val="fr-FR"/>
        </w:rPr>
        <w:instrText xml:space="preserve"> PAGEREF _Toc138758952 \h </w:instrText>
      </w:r>
      <w:r>
        <w:fldChar w:fldCharType="separate"/>
      </w:r>
      <w:r w:rsidRPr="0074697A">
        <w:rPr>
          <w:lang w:val="fr-FR"/>
        </w:rPr>
        <w:t>21</w:t>
      </w:r>
      <w:r>
        <w:fldChar w:fldCharType="end"/>
      </w:r>
    </w:p>
    <w:p w14:paraId="4608CDBA" w14:textId="6857CDD3" w:rsidR="0074697A" w:rsidRDefault="0074697A">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38758953 \h </w:instrText>
      </w:r>
      <w:r>
        <w:fldChar w:fldCharType="separate"/>
      </w:r>
      <w:r>
        <w:t>22</w:t>
      </w:r>
      <w:r>
        <w:fldChar w:fldCharType="end"/>
      </w:r>
    </w:p>
    <w:p w14:paraId="5AC93B79" w14:textId="18AB03B4" w:rsidR="0074697A" w:rsidRDefault="0074697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38758954 \h </w:instrText>
      </w:r>
      <w:r>
        <w:fldChar w:fldCharType="separate"/>
      </w:r>
      <w:r>
        <w:t>22</w:t>
      </w:r>
      <w:r>
        <w:fldChar w:fldCharType="end"/>
      </w:r>
    </w:p>
    <w:p w14:paraId="74FB882A" w14:textId="2EE37F99" w:rsidR="0074697A" w:rsidRDefault="0074697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38758955 \h </w:instrText>
      </w:r>
      <w:r>
        <w:fldChar w:fldCharType="separate"/>
      </w:r>
      <w:r>
        <w:t>22</w:t>
      </w:r>
      <w:r>
        <w:fldChar w:fldCharType="end"/>
      </w:r>
    </w:p>
    <w:p w14:paraId="70A3B315" w14:textId="321B33A6" w:rsidR="0074697A" w:rsidRDefault="0074697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38758956 \h </w:instrText>
      </w:r>
      <w:r>
        <w:fldChar w:fldCharType="separate"/>
      </w:r>
      <w:r>
        <w:t>23</w:t>
      </w:r>
      <w:r>
        <w:fldChar w:fldCharType="end"/>
      </w:r>
    </w:p>
    <w:p w14:paraId="531A2856" w14:textId="4973C2CB" w:rsidR="0074697A" w:rsidRDefault="0074697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38758957 \h </w:instrText>
      </w:r>
      <w:r>
        <w:fldChar w:fldCharType="separate"/>
      </w:r>
      <w:r>
        <w:t>24</w:t>
      </w:r>
      <w:r>
        <w:fldChar w:fldCharType="end"/>
      </w:r>
    </w:p>
    <w:p w14:paraId="2D8A40E3" w14:textId="24E6E50F" w:rsidR="0074697A" w:rsidRDefault="0074697A">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758958 \h </w:instrText>
      </w:r>
      <w:r>
        <w:fldChar w:fldCharType="separate"/>
      </w:r>
      <w:r>
        <w:t>24</w:t>
      </w:r>
      <w:r>
        <w:fldChar w:fldCharType="end"/>
      </w:r>
    </w:p>
    <w:p w14:paraId="2BE80F8B" w14:textId="28333065" w:rsidR="0074697A" w:rsidRDefault="0074697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38758959 \h </w:instrText>
      </w:r>
      <w:r>
        <w:fldChar w:fldCharType="separate"/>
      </w:r>
      <w:r>
        <w:t>24</w:t>
      </w:r>
      <w:r>
        <w:fldChar w:fldCharType="end"/>
      </w:r>
    </w:p>
    <w:p w14:paraId="00A9217D" w14:textId="487E39B4" w:rsidR="0074697A" w:rsidRDefault="0074697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38758960 \h </w:instrText>
      </w:r>
      <w:r>
        <w:fldChar w:fldCharType="separate"/>
      </w:r>
      <w:r>
        <w:t>25</w:t>
      </w:r>
      <w:r>
        <w:fldChar w:fldCharType="end"/>
      </w:r>
    </w:p>
    <w:p w14:paraId="737671A7" w14:textId="39255B78" w:rsidR="0074697A" w:rsidRDefault="0074697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BF07EE">
        <w:rPr>
          <w:lang w:val="en-US" w:eastAsia="zh-CN"/>
        </w:rPr>
        <w:t>Cross-Link Interference Management</w:t>
      </w:r>
      <w:r>
        <w:tab/>
      </w:r>
      <w:r>
        <w:fldChar w:fldCharType="begin" w:fldLock="1"/>
      </w:r>
      <w:r>
        <w:instrText xml:space="preserve"> PAGEREF _Toc138758961 \h </w:instrText>
      </w:r>
      <w:r>
        <w:fldChar w:fldCharType="separate"/>
      </w:r>
      <w:r>
        <w:t>25</w:t>
      </w:r>
      <w:r>
        <w:fldChar w:fldCharType="end"/>
      </w:r>
    </w:p>
    <w:p w14:paraId="21F30B2F" w14:textId="5235644F" w:rsidR="0074697A" w:rsidRDefault="0074697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38758962 \h </w:instrText>
      </w:r>
      <w:r>
        <w:fldChar w:fldCharType="separate"/>
      </w:r>
      <w:r>
        <w:t>25</w:t>
      </w:r>
      <w:r>
        <w:fldChar w:fldCharType="end"/>
      </w:r>
    </w:p>
    <w:p w14:paraId="0400BE4E" w14:textId="4AD29099" w:rsidR="0074697A" w:rsidRDefault="0074697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38758963 \h </w:instrText>
      </w:r>
      <w:r>
        <w:fldChar w:fldCharType="separate"/>
      </w:r>
      <w:r>
        <w:t>25</w:t>
      </w:r>
      <w:r>
        <w:fldChar w:fldCharType="end"/>
      </w:r>
    </w:p>
    <w:p w14:paraId="2B915A9A" w14:textId="36F10E6C" w:rsidR="0074697A" w:rsidRDefault="0074697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BF07EE">
        <w:rPr>
          <w:lang w:val="en-US" w:eastAsia="zh-CN"/>
        </w:rPr>
        <w:t>Positioning</w:t>
      </w:r>
      <w:r>
        <w:tab/>
      </w:r>
      <w:r>
        <w:fldChar w:fldCharType="begin" w:fldLock="1"/>
      </w:r>
      <w:r>
        <w:instrText xml:space="preserve"> PAGEREF _Toc138758964 \h </w:instrText>
      </w:r>
      <w:r>
        <w:fldChar w:fldCharType="separate"/>
      </w:r>
      <w:r>
        <w:t>25</w:t>
      </w:r>
      <w:r>
        <w:fldChar w:fldCharType="end"/>
      </w:r>
    </w:p>
    <w:p w14:paraId="024D9C7E" w14:textId="6882C57C" w:rsidR="0074697A" w:rsidRDefault="0074697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38758965 \h </w:instrText>
      </w:r>
      <w:r>
        <w:fldChar w:fldCharType="separate"/>
      </w:r>
      <w:r>
        <w:t>25</w:t>
      </w:r>
      <w:r>
        <w:fldChar w:fldCharType="end"/>
      </w:r>
    </w:p>
    <w:p w14:paraId="76793961" w14:textId="50DC4295" w:rsidR="0074697A" w:rsidRDefault="0074697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38758966 \h </w:instrText>
      </w:r>
      <w:r>
        <w:fldChar w:fldCharType="separate"/>
      </w:r>
      <w:r>
        <w:t>25</w:t>
      </w:r>
      <w:r>
        <w:fldChar w:fldCharType="end"/>
      </w:r>
    </w:p>
    <w:p w14:paraId="239B3381" w14:textId="204D64E3" w:rsidR="0074697A" w:rsidRDefault="0074697A">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38758967 \h </w:instrText>
      </w:r>
      <w:r>
        <w:fldChar w:fldCharType="separate"/>
      </w:r>
      <w:r>
        <w:t>26</w:t>
      </w:r>
      <w:r>
        <w:fldChar w:fldCharType="end"/>
      </w:r>
    </w:p>
    <w:p w14:paraId="1413B09C" w14:textId="0ADD248B" w:rsidR="0074697A" w:rsidRDefault="0074697A">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38758968 \h </w:instrText>
      </w:r>
      <w:r>
        <w:fldChar w:fldCharType="separate"/>
      </w:r>
      <w:r>
        <w:t>26</w:t>
      </w:r>
      <w:r>
        <w:fldChar w:fldCharType="end"/>
      </w:r>
    </w:p>
    <w:p w14:paraId="526B14DB" w14:textId="1BD66785" w:rsidR="0074697A" w:rsidRDefault="0074697A">
      <w:pPr>
        <w:pStyle w:val="TOC3"/>
        <w:rPr>
          <w:rFonts w:asciiTheme="minorHAnsi" w:eastAsiaTheme="minorEastAsia" w:hAnsiTheme="minorHAnsi" w:cstheme="minorBidi"/>
          <w:kern w:val="2"/>
          <w:sz w:val="22"/>
          <w:szCs w:val="22"/>
          <w14:ligatures w14:val="standardContextual"/>
        </w:rPr>
      </w:pPr>
      <w:r>
        <w:rPr>
          <w:lang w:eastAsia="zh-CN"/>
        </w:rPr>
        <w:t>7.9.1</w:t>
      </w:r>
      <w:r>
        <w:rPr>
          <w:rFonts w:asciiTheme="minorHAnsi" w:eastAsiaTheme="minorEastAsia" w:hAnsiTheme="minorHAnsi" w:cstheme="minorBidi"/>
          <w:kern w:val="2"/>
          <w:sz w:val="22"/>
          <w:szCs w:val="22"/>
          <w14:ligatures w14:val="standardContextual"/>
        </w:rPr>
        <w:tab/>
      </w:r>
      <w:r>
        <w:rPr>
          <w:lang w:eastAsia="zh-CN"/>
        </w:rPr>
        <w:t xml:space="preserve"> General</w:t>
      </w:r>
      <w:r>
        <w:tab/>
      </w:r>
      <w:r>
        <w:fldChar w:fldCharType="begin" w:fldLock="1"/>
      </w:r>
      <w:r>
        <w:instrText xml:space="preserve"> PAGEREF _Toc138758969 \h </w:instrText>
      </w:r>
      <w:r>
        <w:fldChar w:fldCharType="separate"/>
      </w:r>
      <w:r>
        <w:t>26</w:t>
      </w:r>
      <w:r>
        <w:fldChar w:fldCharType="end"/>
      </w:r>
    </w:p>
    <w:p w14:paraId="710BFAA2" w14:textId="6591EDEB" w:rsidR="0074697A" w:rsidRDefault="0074697A">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38758970 \h </w:instrText>
      </w:r>
      <w:r>
        <w:fldChar w:fldCharType="separate"/>
      </w:r>
      <w:r>
        <w:t>26</w:t>
      </w:r>
      <w:r>
        <w:fldChar w:fldCharType="end"/>
      </w:r>
    </w:p>
    <w:p w14:paraId="739B1A53" w14:textId="63B8C386" w:rsidR="0074697A" w:rsidRDefault="0074697A">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38758971 \h </w:instrText>
      </w:r>
      <w:r>
        <w:fldChar w:fldCharType="separate"/>
      </w:r>
      <w:r>
        <w:t>26</w:t>
      </w:r>
      <w:r>
        <w:fldChar w:fldCharType="end"/>
      </w:r>
    </w:p>
    <w:p w14:paraId="204DDD90" w14:textId="08C49B6E" w:rsidR="0074697A" w:rsidRDefault="0074697A">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38758972 \h </w:instrText>
      </w:r>
      <w:r>
        <w:fldChar w:fldCharType="separate"/>
      </w:r>
      <w:r>
        <w:t>26</w:t>
      </w:r>
      <w:r>
        <w:fldChar w:fldCharType="end"/>
      </w:r>
    </w:p>
    <w:p w14:paraId="66399715" w14:textId="14A64E7A" w:rsidR="0074697A" w:rsidRDefault="0074697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38758973 \h </w:instrText>
      </w:r>
      <w:r>
        <w:fldChar w:fldCharType="separate"/>
      </w:r>
      <w:r>
        <w:t>26</w:t>
      </w:r>
      <w:r>
        <w:fldChar w:fldCharType="end"/>
      </w:r>
    </w:p>
    <w:p w14:paraId="4A65DC31" w14:textId="1FF0909C" w:rsidR="0074697A" w:rsidRDefault="0074697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38758974 \h </w:instrText>
      </w:r>
      <w:r>
        <w:fldChar w:fldCharType="separate"/>
      </w:r>
      <w:r>
        <w:t>26</w:t>
      </w:r>
      <w:r>
        <w:fldChar w:fldCharType="end"/>
      </w:r>
    </w:p>
    <w:p w14:paraId="40BD1C4B" w14:textId="5C42D08D" w:rsidR="0074697A" w:rsidRDefault="0074697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38758975 \h </w:instrText>
      </w:r>
      <w:r>
        <w:fldChar w:fldCharType="separate"/>
      </w:r>
      <w:r>
        <w:t>28</w:t>
      </w:r>
      <w:r>
        <w:fldChar w:fldCharType="end"/>
      </w:r>
    </w:p>
    <w:p w14:paraId="31F33094" w14:textId="483833F2" w:rsidR="0074697A" w:rsidRDefault="0074697A">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38758976 \h </w:instrText>
      </w:r>
      <w:r>
        <w:fldChar w:fldCharType="separate"/>
      </w:r>
      <w:r>
        <w:t>28</w:t>
      </w:r>
      <w:r>
        <w:fldChar w:fldCharType="end"/>
      </w:r>
    </w:p>
    <w:p w14:paraId="599B749B" w14:textId="485867C0" w:rsidR="0074697A" w:rsidRDefault="0074697A">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38758977 \h </w:instrText>
      </w:r>
      <w:r>
        <w:fldChar w:fldCharType="separate"/>
      </w:r>
      <w:r>
        <w:t>28</w:t>
      </w:r>
      <w:r>
        <w:fldChar w:fldCharType="end"/>
      </w:r>
    </w:p>
    <w:p w14:paraId="3BD54C27" w14:textId="249E0F1C" w:rsidR="0074697A" w:rsidRDefault="0074697A">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38758978 \h </w:instrText>
      </w:r>
      <w:r>
        <w:fldChar w:fldCharType="separate"/>
      </w:r>
      <w:r>
        <w:t>29</w:t>
      </w:r>
      <w:r>
        <w:fldChar w:fldCharType="end"/>
      </w:r>
    </w:p>
    <w:p w14:paraId="00D758F3" w14:textId="7C4025F6" w:rsidR="0074697A" w:rsidRDefault="0074697A">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38758979 \h </w:instrText>
      </w:r>
      <w:r>
        <w:fldChar w:fldCharType="separate"/>
      </w:r>
      <w:r>
        <w:t>30</w:t>
      </w:r>
      <w:r>
        <w:fldChar w:fldCharType="end"/>
      </w:r>
    </w:p>
    <w:p w14:paraId="607C2184" w14:textId="16A615FF" w:rsidR="0074697A" w:rsidRDefault="0074697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38758980 \h </w:instrText>
      </w:r>
      <w:r>
        <w:fldChar w:fldCharType="separate"/>
      </w:r>
      <w:r>
        <w:t>31</w:t>
      </w:r>
      <w:r>
        <w:fldChar w:fldCharType="end"/>
      </w:r>
    </w:p>
    <w:p w14:paraId="151EAA7C" w14:textId="249493BC" w:rsidR="0074697A" w:rsidRDefault="0074697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38758981 \h </w:instrText>
      </w:r>
      <w:r>
        <w:fldChar w:fldCharType="separate"/>
      </w:r>
      <w:r>
        <w:t>31</w:t>
      </w:r>
      <w:r>
        <w:fldChar w:fldCharType="end"/>
      </w:r>
    </w:p>
    <w:p w14:paraId="547F1AB5" w14:textId="0EDAB3DB" w:rsidR="0074697A" w:rsidRDefault="0074697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38758982 \h </w:instrText>
      </w:r>
      <w:r>
        <w:fldChar w:fldCharType="separate"/>
      </w:r>
      <w:r>
        <w:t>33</w:t>
      </w:r>
      <w:r>
        <w:fldChar w:fldCharType="end"/>
      </w:r>
    </w:p>
    <w:p w14:paraId="2B306C6B" w14:textId="30AF9CE7" w:rsidR="0074697A" w:rsidRDefault="0074697A">
      <w:pPr>
        <w:pStyle w:val="TOC4"/>
        <w:rPr>
          <w:rFonts w:asciiTheme="minorHAnsi" w:eastAsiaTheme="minorEastAsia" w:hAnsiTheme="minorHAnsi" w:cstheme="minorBidi"/>
          <w:kern w:val="2"/>
          <w:sz w:val="22"/>
          <w:szCs w:val="22"/>
          <w14:ligatures w14:val="standardContextual"/>
        </w:rPr>
      </w:pPr>
      <w:r>
        <w:lastRenderedPageBreak/>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38758983 \h </w:instrText>
      </w:r>
      <w:r>
        <w:fldChar w:fldCharType="separate"/>
      </w:r>
      <w:r>
        <w:t>33</w:t>
      </w:r>
      <w:r>
        <w:fldChar w:fldCharType="end"/>
      </w:r>
    </w:p>
    <w:p w14:paraId="7BBC1677" w14:textId="65AD546B"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2.3</w:t>
      </w:r>
      <w:r>
        <w:rPr>
          <w:rFonts w:asciiTheme="minorHAnsi" w:eastAsiaTheme="minorEastAsia" w:hAnsiTheme="minorHAnsi" w:cstheme="minorBidi"/>
          <w:kern w:val="2"/>
          <w:sz w:val="22"/>
          <w:szCs w:val="22"/>
          <w14:ligatures w14:val="standardContextual"/>
        </w:rPr>
        <w:tab/>
      </w:r>
      <w:r w:rsidRPr="00BF07EE">
        <w:rPr>
          <w:rFonts w:eastAsia="Malgun Gothic"/>
        </w:rPr>
        <w:t>Intra-CU topology adaptation procedure</w:t>
      </w:r>
      <w:r>
        <w:tab/>
      </w:r>
      <w:r>
        <w:fldChar w:fldCharType="begin" w:fldLock="1"/>
      </w:r>
      <w:r>
        <w:instrText xml:space="preserve"> PAGEREF _Toc138758984 \h </w:instrText>
      </w:r>
      <w:r>
        <w:fldChar w:fldCharType="separate"/>
      </w:r>
      <w:r>
        <w:t>35</w:t>
      </w:r>
      <w:r>
        <w:fldChar w:fldCharType="end"/>
      </w:r>
    </w:p>
    <w:p w14:paraId="79B6CC03" w14:textId="361C2DEA" w:rsidR="0074697A" w:rsidRDefault="0074697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38758985 \h </w:instrText>
      </w:r>
      <w:r>
        <w:fldChar w:fldCharType="separate"/>
      </w:r>
      <w:r>
        <w:t>35</w:t>
      </w:r>
      <w:r>
        <w:fldChar w:fldCharType="end"/>
      </w:r>
    </w:p>
    <w:p w14:paraId="74BD87CC" w14:textId="579FE0E8" w:rsidR="0074697A" w:rsidRDefault="0074697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38758986 \h </w:instrText>
      </w:r>
      <w:r>
        <w:fldChar w:fldCharType="separate"/>
      </w:r>
      <w:r>
        <w:t>38</w:t>
      </w:r>
      <w:r>
        <w:fldChar w:fldCharType="end"/>
      </w:r>
    </w:p>
    <w:p w14:paraId="260F8EED" w14:textId="3852FACA" w:rsidR="0074697A" w:rsidRDefault="0074697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38758987 \h </w:instrText>
      </w:r>
      <w:r>
        <w:fldChar w:fldCharType="separate"/>
      </w:r>
      <w:r>
        <w:t>40</w:t>
      </w:r>
      <w:r>
        <w:fldChar w:fldCharType="end"/>
      </w:r>
    </w:p>
    <w:p w14:paraId="3DEAF0A4" w14:textId="4EABA964"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2.4</w:t>
      </w:r>
      <w:r>
        <w:rPr>
          <w:rFonts w:asciiTheme="minorHAnsi" w:eastAsiaTheme="minorEastAsia" w:hAnsiTheme="minorHAnsi" w:cstheme="minorBidi"/>
          <w:kern w:val="2"/>
          <w:sz w:val="22"/>
          <w:szCs w:val="22"/>
          <w14:ligatures w14:val="standardContextual"/>
        </w:rPr>
        <w:tab/>
      </w:r>
      <w:r w:rsidRPr="00BF07EE">
        <w:rPr>
          <w:rFonts w:eastAsia="Malgun Gothic"/>
        </w:rPr>
        <w:t>Intra-CU topological redundancy procedure</w:t>
      </w:r>
      <w:r>
        <w:tab/>
      </w:r>
      <w:r>
        <w:fldChar w:fldCharType="begin" w:fldLock="1"/>
      </w:r>
      <w:r>
        <w:instrText xml:space="preserve"> PAGEREF _Toc138758988 \h </w:instrText>
      </w:r>
      <w:r>
        <w:fldChar w:fldCharType="separate"/>
      </w:r>
      <w:r>
        <w:t>40</w:t>
      </w:r>
      <w:r>
        <w:fldChar w:fldCharType="end"/>
      </w:r>
    </w:p>
    <w:p w14:paraId="791E958C" w14:textId="19D1946B"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2.5</w:t>
      </w:r>
      <w:r>
        <w:rPr>
          <w:rFonts w:asciiTheme="minorHAnsi" w:eastAsiaTheme="minorEastAsia" w:hAnsiTheme="minorHAnsi" w:cstheme="minorBidi"/>
          <w:kern w:val="2"/>
          <w:sz w:val="22"/>
          <w:szCs w:val="22"/>
          <w14:ligatures w14:val="standardContextual"/>
        </w:rPr>
        <w:tab/>
      </w:r>
      <w:r w:rsidRPr="00BF07EE">
        <w:rPr>
          <w:rFonts w:eastAsia="Malgun Gothic"/>
        </w:rPr>
        <w:t>Intra-CU Backhaul RLF recovery for IAB-nodes in SA mode</w:t>
      </w:r>
      <w:r>
        <w:tab/>
      </w:r>
      <w:r>
        <w:fldChar w:fldCharType="begin" w:fldLock="1"/>
      </w:r>
      <w:r>
        <w:instrText xml:space="preserve"> PAGEREF _Toc138758989 \h </w:instrText>
      </w:r>
      <w:r>
        <w:fldChar w:fldCharType="separate"/>
      </w:r>
      <w:r>
        <w:t>43</w:t>
      </w:r>
      <w:r>
        <w:fldChar w:fldCharType="end"/>
      </w:r>
    </w:p>
    <w:p w14:paraId="255C1120" w14:textId="6982D5A0" w:rsidR="0074697A" w:rsidRDefault="0074697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38758990 \h </w:instrText>
      </w:r>
      <w:r>
        <w:fldChar w:fldCharType="separate"/>
      </w:r>
      <w:r>
        <w:t>44</w:t>
      </w:r>
      <w:r>
        <w:fldChar w:fldCharType="end"/>
      </w:r>
    </w:p>
    <w:p w14:paraId="5809B671" w14:textId="2B170E11" w:rsidR="0074697A" w:rsidRDefault="0074697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38758991 \h </w:instrText>
      </w:r>
      <w:r>
        <w:fldChar w:fldCharType="separate"/>
      </w:r>
      <w:r>
        <w:t>44</w:t>
      </w:r>
      <w:r>
        <w:fldChar w:fldCharType="end"/>
      </w:r>
    </w:p>
    <w:p w14:paraId="07A8E146" w14:textId="505C0433" w:rsidR="0074697A" w:rsidRDefault="0074697A">
      <w:pPr>
        <w:pStyle w:val="TOC2"/>
        <w:rPr>
          <w:rFonts w:asciiTheme="minorHAnsi" w:eastAsiaTheme="minorEastAsia" w:hAnsiTheme="minorHAnsi" w:cstheme="minorBidi"/>
          <w:kern w:val="2"/>
          <w:sz w:val="22"/>
          <w:szCs w:val="22"/>
          <w14:ligatures w14:val="standardContextual"/>
        </w:rPr>
      </w:pPr>
      <w:r w:rsidRPr="00BF07EE">
        <w:rPr>
          <w:rFonts w:eastAsia="SimSun"/>
        </w:rPr>
        <w:t>8.</w:t>
      </w:r>
      <w:r w:rsidRPr="00BF07EE">
        <w:rPr>
          <w:rFonts w:eastAsia="SimSun"/>
          <w:lang w:eastAsia="zh-CN"/>
        </w:rPr>
        <w:t>4</w:t>
      </w:r>
      <w:r>
        <w:rPr>
          <w:rFonts w:asciiTheme="minorHAnsi" w:eastAsiaTheme="minorEastAsia" w:hAnsiTheme="minorHAnsi" w:cstheme="minorBidi"/>
          <w:kern w:val="2"/>
          <w:sz w:val="22"/>
          <w:szCs w:val="22"/>
          <w14:ligatures w14:val="standardContextual"/>
        </w:rPr>
        <w:tab/>
      </w:r>
      <w:r w:rsidRPr="00BF07EE">
        <w:rPr>
          <w:rFonts w:eastAsia="SimSun"/>
          <w:lang w:eastAsia="zh-CN"/>
        </w:rPr>
        <w:t>Multi-Connectivity operation</w:t>
      </w:r>
      <w:r>
        <w:tab/>
      </w:r>
      <w:r>
        <w:fldChar w:fldCharType="begin" w:fldLock="1"/>
      </w:r>
      <w:r>
        <w:instrText xml:space="preserve"> PAGEREF _Toc138758992 \h </w:instrText>
      </w:r>
      <w:r>
        <w:fldChar w:fldCharType="separate"/>
      </w:r>
      <w:r>
        <w:t>45</w:t>
      </w:r>
      <w:r>
        <w:fldChar w:fldCharType="end"/>
      </w:r>
    </w:p>
    <w:p w14:paraId="74D6F432" w14:textId="7D91E743"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lang w:eastAsia="zh-CN"/>
        </w:rPr>
        <w:t>8.4.1</w:t>
      </w:r>
      <w:r>
        <w:rPr>
          <w:rFonts w:asciiTheme="minorHAnsi" w:eastAsiaTheme="minorEastAsia" w:hAnsiTheme="minorHAnsi" w:cstheme="minorBidi"/>
          <w:kern w:val="2"/>
          <w:sz w:val="22"/>
          <w:szCs w:val="22"/>
          <w14:ligatures w14:val="standardContextual"/>
        </w:rPr>
        <w:tab/>
      </w:r>
      <w:r w:rsidRPr="00BF07EE">
        <w:rPr>
          <w:rFonts w:eastAsia="SimSun"/>
        </w:rPr>
        <w:t>Secondary Node Addition</w:t>
      </w:r>
      <w:r>
        <w:tab/>
      </w:r>
      <w:r>
        <w:fldChar w:fldCharType="begin" w:fldLock="1"/>
      </w:r>
      <w:r>
        <w:instrText xml:space="preserve"> PAGEREF _Toc138758993 \h </w:instrText>
      </w:r>
      <w:r>
        <w:fldChar w:fldCharType="separate"/>
      </w:r>
      <w:r>
        <w:t>45</w:t>
      </w:r>
      <w:r>
        <w:fldChar w:fldCharType="end"/>
      </w:r>
    </w:p>
    <w:p w14:paraId="75632416" w14:textId="48DF8762"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SimSun"/>
          <w:lang w:eastAsia="zh-CN"/>
        </w:rPr>
        <w:t>8.4.1.1</w:t>
      </w:r>
      <w:r>
        <w:rPr>
          <w:rFonts w:asciiTheme="minorHAnsi" w:eastAsiaTheme="minorEastAsia" w:hAnsiTheme="minorHAnsi" w:cstheme="minorBidi"/>
          <w:kern w:val="2"/>
          <w:sz w:val="22"/>
          <w:szCs w:val="22"/>
          <w14:ligatures w14:val="standardContextual"/>
        </w:rPr>
        <w:tab/>
      </w:r>
      <w:r w:rsidRPr="00BF07EE">
        <w:rPr>
          <w:rFonts w:eastAsia="SimSun"/>
          <w:lang w:eastAsia="zh-CN"/>
        </w:rPr>
        <w:t>EN-DC</w:t>
      </w:r>
      <w:r>
        <w:tab/>
      </w:r>
      <w:r>
        <w:fldChar w:fldCharType="begin" w:fldLock="1"/>
      </w:r>
      <w:r>
        <w:instrText xml:space="preserve"> PAGEREF _Toc138758994 \h </w:instrText>
      </w:r>
      <w:r>
        <w:fldChar w:fldCharType="separate"/>
      </w:r>
      <w:r>
        <w:t>45</w:t>
      </w:r>
      <w:r>
        <w:fldChar w:fldCharType="end"/>
      </w:r>
    </w:p>
    <w:p w14:paraId="776C5EFE" w14:textId="64843E71"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38758995 \h </w:instrText>
      </w:r>
      <w:r>
        <w:fldChar w:fldCharType="separate"/>
      </w:r>
      <w:r>
        <w:t>46</w:t>
      </w:r>
      <w:r>
        <w:fldChar w:fldCharType="end"/>
      </w:r>
    </w:p>
    <w:p w14:paraId="138531FC" w14:textId="6BBBC45B"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SimSun"/>
          <w:lang w:eastAsia="zh-CN"/>
        </w:rPr>
        <w:t>8.4.2.1</w:t>
      </w:r>
      <w:r>
        <w:rPr>
          <w:rFonts w:asciiTheme="minorHAnsi" w:eastAsiaTheme="minorEastAsia" w:hAnsiTheme="minorHAnsi" w:cstheme="minorBidi"/>
          <w:kern w:val="2"/>
          <w:sz w:val="22"/>
          <w:szCs w:val="22"/>
          <w14:ligatures w14:val="standardContextual"/>
        </w:rPr>
        <w:tab/>
      </w:r>
      <w:r w:rsidRPr="00BF07EE">
        <w:rPr>
          <w:rFonts w:eastAsia="SimSun"/>
          <w:lang w:eastAsia="zh-CN"/>
        </w:rPr>
        <w:t>EN-DC</w:t>
      </w:r>
      <w:r>
        <w:tab/>
      </w:r>
      <w:r>
        <w:fldChar w:fldCharType="begin" w:fldLock="1"/>
      </w:r>
      <w:r>
        <w:instrText xml:space="preserve"> PAGEREF _Toc138758996 \h </w:instrText>
      </w:r>
      <w:r>
        <w:fldChar w:fldCharType="separate"/>
      </w:r>
      <w:r>
        <w:t>46</w:t>
      </w:r>
      <w:r>
        <w:fldChar w:fldCharType="end"/>
      </w:r>
    </w:p>
    <w:p w14:paraId="77DB3FD3" w14:textId="189B99D5" w:rsidR="0074697A" w:rsidRDefault="0074697A">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38758997 \h </w:instrText>
      </w:r>
      <w:r>
        <w:fldChar w:fldCharType="separate"/>
      </w:r>
      <w:r>
        <w:t>47</w:t>
      </w:r>
      <w:r>
        <w:fldChar w:fldCharType="end"/>
      </w:r>
    </w:p>
    <w:p w14:paraId="312C7318" w14:textId="39AE3ADF" w:rsidR="0074697A" w:rsidRDefault="0074697A">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38758998 \h </w:instrText>
      </w:r>
      <w:r>
        <w:fldChar w:fldCharType="separate"/>
      </w:r>
      <w:r>
        <w:t>48</w:t>
      </w:r>
      <w:r>
        <w:fldChar w:fldCharType="end"/>
      </w:r>
    </w:p>
    <w:p w14:paraId="114839DC" w14:textId="4D8B452E" w:rsidR="0074697A" w:rsidRDefault="0074697A">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38758999 \h </w:instrText>
      </w:r>
      <w:r>
        <w:fldChar w:fldCharType="separate"/>
      </w:r>
      <w:r>
        <w:t>49</w:t>
      </w:r>
      <w:r>
        <w:fldChar w:fldCharType="end"/>
      </w:r>
    </w:p>
    <w:p w14:paraId="1AE0741B" w14:textId="34F7E745" w:rsidR="0074697A" w:rsidRDefault="0074697A">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38759000 \h </w:instrText>
      </w:r>
      <w:r>
        <w:fldChar w:fldCharType="separate"/>
      </w:r>
      <w:r>
        <w:t>50</w:t>
      </w:r>
      <w:r>
        <w:fldChar w:fldCharType="end"/>
      </w:r>
    </w:p>
    <w:p w14:paraId="2FD2F8B7" w14:textId="3451CADB" w:rsidR="0074697A" w:rsidRDefault="0074697A">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38759001 \h </w:instrText>
      </w:r>
      <w:r>
        <w:fldChar w:fldCharType="separate"/>
      </w:r>
      <w:r>
        <w:t>51</w:t>
      </w:r>
      <w:r>
        <w:fldChar w:fldCharType="end"/>
      </w:r>
    </w:p>
    <w:p w14:paraId="4B9C5434" w14:textId="3AC84B0D" w:rsidR="0074697A" w:rsidRDefault="0074697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38759002 \h </w:instrText>
      </w:r>
      <w:r>
        <w:fldChar w:fldCharType="separate"/>
      </w:r>
      <w:r>
        <w:t>51</w:t>
      </w:r>
      <w:r>
        <w:fldChar w:fldCharType="end"/>
      </w:r>
    </w:p>
    <w:p w14:paraId="475732EB" w14:textId="5F199D3C" w:rsidR="0074697A" w:rsidRDefault="0074697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38759003 \h </w:instrText>
      </w:r>
      <w:r>
        <w:fldChar w:fldCharType="separate"/>
      </w:r>
      <w:r>
        <w:t>53</w:t>
      </w:r>
      <w:r>
        <w:fldChar w:fldCharType="end"/>
      </w:r>
    </w:p>
    <w:p w14:paraId="77494E04" w14:textId="6F09A474" w:rsidR="0074697A" w:rsidRDefault="0074697A">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38759004 \h </w:instrText>
      </w:r>
      <w:r>
        <w:fldChar w:fldCharType="separate"/>
      </w:r>
      <w:r>
        <w:t>53</w:t>
      </w:r>
      <w:r>
        <w:fldChar w:fldCharType="end"/>
      </w:r>
    </w:p>
    <w:p w14:paraId="5242D7D4" w14:textId="012F950E" w:rsidR="0074697A" w:rsidRDefault="0074697A">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38759005 \h </w:instrText>
      </w:r>
      <w:r>
        <w:fldChar w:fldCharType="separate"/>
      </w:r>
      <w:r>
        <w:t>53</w:t>
      </w:r>
      <w:r>
        <w:fldChar w:fldCharType="end"/>
      </w:r>
    </w:p>
    <w:p w14:paraId="695EBAE7" w14:textId="72013439" w:rsidR="0074697A" w:rsidRDefault="0074697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38759006 \h </w:instrText>
      </w:r>
      <w:r>
        <w:fldChar w:fldCharType="separate"/>
      </w:r>
      <w:r>
        <w:t>55</w:t>
      </w:r>
      <w:r>
        <w:fldChar w:fldCharType="end"/>
      </w:r>
    </w:p>
    <w:p w14:paraId="7235166B" w14:textId="4737A8F7" w:rsidR="0074697A" w:rsidRDefault="0074697A">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38759007 \h </w:instrText>
      </w:r>
      <w:r>
        <w:fldChar w:fldCharType="separate"/>
      </w:r>
      <w:r>
        <w:t>57</w:t>
      </w:r>
      <w:r>
        <w:fldChar w:fldCharType="end"/>
      </w:r>
    </w:p>
    <w:p w14:paraId="79A9F34A" w14:textId="5649659B" w:rsidR="0074697A" w:rsidRDefault="0074697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38759008 \h </w:instrText>
      </w:r>
      <w:r>
        <w:fldChar w:fldCharType="separate"/>
      </w:r>
      <w:r>
        <w:t>58</w:t>
      </w:r>
      <w:r>
        <w:fldChar w:fldCharType="end"/>
      </w:r>
    </w:p>
    <w:p w14:paraId="07E757CB" w14:textId="288B8C21" w:rsidR="0074697A" w:rsidRDefault="0074697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38759009 \h </w:instrText>
      </w:r>
      <w:r>
        <w:fldChar w:fldCharType="separate"/>
      </w:r>
      <w:r>
        <w:t>58</w:t>
      </w:r>
      <w:r>
        <w:fldChar w:fldCharType="end"/>
      </w:r>
    </w:p>
    <w:p w14:paraId="511FCE9A" w14:textId="15DB4164" w:rsidR="0074697A" w:rsidRDefault="0074697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38759010 \h </w:instrText>
      </w:r>
      <w:r>
        <w:fldChar w:fldCharType="separate"/>
      </w:r>
      <w:r>
        <w:t>59</w:t>
      </w:r>
      <w:r>
        <w:fldChar w:fldCharType="end"/>
      </w:r>
    </w:p>
    <w:p w14:paraId="4C45CB34" w14:textId="04CEB2E5" w:rsidR="0074697A" w:rsidRDefault="0074697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38759011 \h </w:instrText>
      </w:r>
      <w:r>
        <w:fldChar w:fldCharType="separate"/>
      </w:r>
      <w:r>
        <w:t>60</w:t>
      </w:r>
      <w:r>
        <w:fldChar w:fldCharType="end"/>
      </w:r>
    </w:p>
    <w:p w14:paraId="2C915AE4" w14:textId="02050E6B" w:rsidR="0074697A" w:rsidRDefault="0074697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38759012 \h </w:instrText>
      </w:r>
      <w:r>
        <w:fldChar w:fldCharType="separate"/>
      </w:r>
      <w:r>
        <w:t>60</w:t>
      </w:r>
      <w:r>
        <w:fldChar w:fldCharType="end"/>
      </w:r>
    </w:p>
    <w:p w14:paraId="5F589DDD" w14:textId="73CDC31C" w:rsidR="0074697A" w:rsidRDefault="0074697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38759013 \h </w:instrText>
      </w:r>
      <w:r>
        <w:fldChar w:fldCharType="separate"/>
      </w:r>
      <w:r>
        <w:t>61</w:t>
      </w:r>
      <w:r>
        <w:fldChar w:fldCharType="end"/>
      </w:r>
    </w:p>
    <w:p w14:paraId="65AD1A99" w14:textId="304DFCFC" w:rsidR="0074697A" w:rsidRDefault="0074697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38759014 \h </w:instrText>
      </w:r>
      <w:r>
        <w:fldChar w:fldCharType="separate"/>
      </w:r>
      <w:r>
        <w:t>62</w:t>
      </w:r>
      <w:r>
        <w:fldChar w:fldCharType="end"/>
      </w:r>
    </w:p>
    <w:p w14:paraId="3CE24E54" w14:textId="3AA940F0" w:rsidR="0074697A" w:rsidRDefault="0074697A">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38759015 \h </w:instrText>
      </w:r>
      <w:r>
        <w:fldChar w:fldCharType="separate"/>
      </w:r>
      <w:r>
        <w:t>64</w:t>
      </w:r>
      <w:r>
        <w:fldChar w:fldCharType="end"/>
      </w:r>
    </w:p>
    <w:p w14:paraId="50E3B1D3" w14:textId="07BDB540" w:rsidR="0074697A" w:rsidRDefault="0074697A">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38759016 \h </w:instrText>
      </w:r>
      <w:r>
        <w:fldChar w:fldCharType="separate"/>
      </w:r>
      <w:r>
        <w:t>65</w:t>
      </w:r>
      <w:r>
        <w:fldChar w:fldCharType="end"/>
      </w:r>
    </w:p>
    <w:p w14:paraId="4A29C62A" w14:textId="2C3F9884" w:rsidR="0074697A" w:rsidRDefault="0074697A">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38759017 \h </w:instrText>
      </w:r>
      <w:r>
        <w:fldChar w:fldCharType="separate"/>
      </w:r>
      <w:r>
        <w:t>65</w:t>
      </w:r>
      <w:r>
        <w:fldChar w:fldCharType="end"/>
      </w:r>
    </w:p>
    <w:p w14:paraId="3FA42348" w14:textId="35A4C012" w:rsidR="0074697A" w:rsidRDefault="0074697A">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 xml:space="preserve"> RRC Inactive to other states</w:t>
      </w:r>
      <w:r>
        <w:tab/>
      </w:r>
      <w:r>
        <w:fldChar w:fldCharType="begin" w:fldLock="1"/>
      </w:r>
      <w:r>
        <w:instrText xml:space="preserve"> PAGEREF _Toc138759018 \h </w:instrText>
      </w:r>
      <w:r>
        <w:fldChar w:fldCharType="separate"/>
      </w:r>
      <w:r>
        <w:t>66</w:t>
      </w:r>
      <w:r>
        <w:fldChar w:fldCharType="end"/>
      </w:r>
    </w:p>
    <w:p w14:paraId="16EA5BD3" w14:textId="5EEE700B" w:rsidR="0074697A" w:rsidRDefault="0074697A">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38759019 \h </w:instrText>
      </w:r>
      <w:r>
        <w:fldChar w:fldCharType="separate"/>
      </w:r>
      <w:r>
        <w:t>68</w:t>
      </w:r>
      <w:r>
        <w:fldChar w:fldCharType="end"/>
      </w:r>
    </w:p>
    <w:p w14:paraId="37D158E3" w14:textId="78C312EC"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9.8</w:t>
      </w:r>
      <w:r>
        <w:rPr>
          <w:rFonts w:asciiTheme="minorHAnsi" w:eastAsiaTheme="minorEastAsia" w:hAnsiTheme="minorHAnsi" w:cstheme="minorBidi"/>
          <w:kern w:val="2"/>
          <w:sz w:val="22"/>
          <w:szCs w:val="22"/>
          <w14:ligatures w14:val="standardContextual"/>
        </w:rPr>
        <w:tab/>
      </w:r>
      <w:r w:rsidRPr="00BF07EE">
        <w:rPr>
          <w:rFonts w:eastAsia="Malgun Gothic"/>
        </w:rPr>
        <w:t xml:space="preserve"> </w:t>
      </w:r>
      <w:r w:rsidRPr="00BF07EE">
        <w:rPr>
          <w:rFonts w:eastAsia="Malgun Gothic"/>
          <w:lang w:eastAsia="ja-JP"/>
        </w:rPr>
        <w:t>BH</w:t>
      </w:r>
      <w:r w:rsidRPr="00BF07EE">
        <w:rPr>
          <w:rFonts w:eastAsia="Malgun Gothic"/>
        </w:rPr>
        <w:t xml:space="preserve"> RLC channel establishment procedure</w:t>
      </w:r>
      <w:r>
        <w:tab/>
      </w:r>
      <w:r>
        <w:fldChar w:fldCharType="begin" w:fldLock="1"/>
      </w:r>
      <w:r>
        <w:instrText xml:space="preserve"> PAGEREF _Toc138759020 \h </w:instrText>
      </w:r>
      <w:r>
        <w:fldChar w:fldCharType="separate"/>
      </w:r>
      <w:r>
        <w:t>68</w:t>
      </w:r>
      <w:r>
        <w:fldChar w:fldCharType="end"/>
      </w:r>
    </w:p>
    <w:p w14:paraId="754BCEE2" w14:textId="770C203D"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9.9</w:t>
      </w:r>
      <w:r>
        <w:rPr>
          <w:rFonts w:asciiTheme="minorHAnsi" w:eastAsiaTheme="minorEastAsia" w:hAnsiTheme="minorHAnsi" w:cstheme="minorBidi"/>
          <w:kern w:val="2"/>
          <w:sz w:val="22"/>
          <w:szCs w:val="22"/>
          <w14:ligatures w14:val="standardContextual"/>
        </w:rPr>
        <w:tab/>
      </w:r>
      <w:r w:rsidRPr="00BF07EE">
        <w:rPr>
          <w:rFonts w:eastAsia="Malgun Gothic"/>
        </w:rPr>
        <w:t>Traffic Mapping</w:t>
      </w:r>
      <w:r>
        <w:tab/>
      </w:r>
      <w:r>
        <w:fldChar w:fldCharType="begin" w:fldLock="1"/>
      </w:r>
      <w:r>
        <w:instrText xml:space="preserve"> PAGEREF _Toc138759021 \h </w:instrText>
      </w:r>
      <w:r>
        <w:fldChar w:fldCharType="separate"/>
      </w:r>
      <w:r>
        <w:t>70</w:t>
      </w:r>
      <w:r>
        <w:fldChar w:fldCharType="end"/>
      </w:r>
    </w:p>
    <w:p w14:paraId="784CACCF" w14:textId="647E6803"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SimSun"/>
          <w:bCs/>
          <w:lang w:eastAsia="zh-CN"/>
        </w:rPr>
        <w:t>8.9.9.1</w:t>
      </w:r>
      <w:r>
        <w:rPr>
          <w:rFonts w:asciiTheme="minorHAnsi" w:eastAsiaTheme="minorEastAsia" w:hAnsiTheme="minorHAnsi" w:cstheme="minorBidi"/>
          <w:kern w:val="2"/>
          <w:sz w:val="22"/>
          <w:szCs w:val="22"/>
          <w14:ligatures w14:val="standardContextual"/>
        </w:rPr>
        <w:tab/>
      </w:r>
      <w:r w:rsidRPr="00BF07EE">
        <w:rPr>
          <w:rFonts w:eastAsia="Malgun Gothic"/>
        </w:rPr>
        <w:t>Traffic</w:t>
      </w:r>
      <w:r w:rsidRPr="00BF07EE">
        <w:rPr>
          <w:rFonts w:eastAsia="SimSun"/>
          <w:bCs/>
          <w:lang w:eastAsia="zh-CN"/>
        </w:rPr>
        <w:t xml:space="preserve"> Mapping from IP-layer to Layer-2</w:t>
      </w:r>
      <w:r>
        <w:tab/>
      </w:r>
      <w:r>
        <w:fldChar w:fldCharType="begin" w:fldLock="1"/>
      </w:r>
      <w:r>
        <w:instrText xml:space="preserve"> PAGEREF _Toc138759022 \h </w:instrText>
      </w:r>
      <w:r>
        <w:fldChar w:fldCharType="separate"/>
      </w:r>
      <w:r>
        <w:t>70</w:t>
      </w:r>
      <w:r>
        <w:fldChar w:fldCharType="end"/>
      </w:r>
    </w:p>
    <w:p w14:paraId="308E7304" w14:textId="156956F7"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SimSun"/>
          <w:bCs/>
          <w:lang w:eastAsia="zh-CN"/>
        </w:rPr>
        <w:t>8.9.9.2</w:t>
      </w:r>
      <w:r>
        <w:rPr>
          <w:rFonts w:asciiTheme="minorHAnsi" w:eastAsiaTheme="minorEastAsia" w:hAnsiTheme="minorHAnsi" w:cstheme="minorBidi"/>
          <w:kern w:val="2"/>
          <w:sz w:val="22"/>
          <w:szCs w:val="22"/>
          <w14:ligatures w14:val="standardContextual"/>
        </w:rPr>
        <w:tab/>
      </w:r>
      <w:r w:rsidRPr="00BF07EE">
        <w:rPr>
          <w:rFonts w:eastAsia="SimSun"/>
          <w:bCs/>
          <w:lang w:eastAsia="zh-CN"/>
        </w:rPr>
        <w:t xml:space="preserve"> BH RLC Channel Mapping on BAP Layer</w:t>
      </w:r>
      <w:r>
        <w:tab/>
      </w:r>
      <w:r>
        <w:fldChar w:fldCharType="begin" w:fldLock="1"/>
      </w:r>
      <w:r>
        <w:instrText xml:space="preserve"> PAGEREF _Toc138759023 \h </w:instrText>
      </w:r>
      <w:r>
        <w:fldChar w:fldCharType="separate"/>
      </w:r>
      <w:r>
        <w:t>70</w:t>
      </w:r>
      <w:r>
        <w:fldChar w:fldCharType="end"/>
      </w:r>
    </w:p>
    <w:p w14:paraId="63DF36FE" w14:textId="7A8B5189"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 xml:space="preserve">8.9.10 </w:t>
      </w:r>
      <w:r>
        <w:rPr>
          <w:rFonts w:asciiTheme="minorHAnsi" w:eastAsiaTheme="minorEastAsia" w:hAnsiTheme="minorHAnsi" w:cstheme="minorBidi"/>
          <w:kern w:val="2"/>
          <w:sz w:val="22"/>
          <w:szCs w:val="22"/>
          <w14:ligatures w14:val="standardContextual"/>
        </w:rPr>
        <w:tab/>
      </w:r>
      <w:r w:rsidRPr="00BF07EE">
        <w:rPr>
          <w:rFonts w:eastAsia="Malgun Gothic"/>
        </w:rPr>
        <w:t xml:space="preserve">IAB-node </w:t>
      </w:r>
      <w:r w:rsidRPr="00BF07EE">
        <w:rPr>
          <w:rFonts w:eastAsia="Malgun Gothic"/>
          <w:lang w:eastAsia="ja-JP"/>
        </w:rPr>
        <w:t>release</w:t>
      </w:r>
      <w:r>
        <w:tab/>
      </w:r>
      <w:r>
        <w:fldChar w:fldCharType="begin" w:fldLock="1"/>
      </w:r>
      <w:r>
        <w:instrText xml:space="preserve"> PAGEREF _Toc138759024 \h </w:instrText>
      </w:r>
      <w:r>
        <w:fldChar w:fldCharType="separate"/>
      </w:r>
      <w:r>
        <w:t>70</w:t>
      </w:r>
      <w:r>
        <w:fldChar w:fldCharType="end"/>
      </w:r>
    </w:p>
    <w:p w14:paraId="054DA69D" w14:textId="390A4571"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rPr>
        <w:t xml:space="preserve">8.9.10.1 </w:t>
      </w:r>
      <w:r>
        <w:rPr>
          <w:rFonts w:asciiTheme="minorHAnsi" w:eastAsiaTheme="minorEastAsia" w:hAnsiTheme="minorHAnsi" w:cstheme="minorBidi"/>
          <w:kern w:val="2"/>
          <w:sz w:val="22"/>
          <w:szCs w:val="22"/>
          <w14:ligatures w14:val="standardContextual"/>
        </w:rPr>
        <w:tab/>
      </w:r>
      <w:r w:rsidRPr="00BF07EE">
        <w:rPr>
          <w:rFonts w:eastAsia="Malgun Gothic"/>
        </w:rPr>
        <w:t>IAB-node orderly release</w:t>
      </w:r>
      <w:r>
        <w:tab/>
      </w:r>
      <w:r>
        <w:fldChar w:fldCharType="begin" w:fldLock="1"/>
      </w:r>
      <w:r>
        <w:instrText xml:space="preserve"> PAGEREF _Toc138759025 \h </w:instrText>
      </w:r>
      <w:r>
        <w:fldChar w:fldCharType="separate"/>
      </w:r>
      <w:r>
        <w:t>71</w:t>
      </w:r>
      <w:r>
        <w:fldChar w:fldCharType="end"/>
      </w:r>
    </w:p>
    <w:p w14:paraId="0EFD7D93" w14:textId="6C3C8091"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rPr>
        <w:t xml:space="preserve">8.9.10.2 </w:t>
      </w:r>
      <w:r>
        <w:rPr>
          <w:rFonts w:asciiTheme="minorHAnsi" w:eastAsiaTheme="minorEastAsia" w:hAnsiTheme="minorHAnsi" w:cstheme="minorBidi"/>
          <w:kern w:val="2"/>
          <w:sz w:val="22"/>
          <w:szCs w:val="22"/>
          <w14:ligatures w14:val="standardContextual"/>
        </w:rPr>
        <w:tab/>
      </w:r>
      <w:r w:rsidRPr="00BF07EE">
        <w:rPr>
          <w:rFonts w:eastAsia="Malgun Gothic"/>
        </w:rPr>
        <w:t>IAB-node disorderly release</w:t>
      </w:r>
      <w:r>
        <w:tab/>
      </w:r>
      <w:r>
        <w:fldChar w:fldCharType="begin" w:fldLock="1"/>
      </w:r>
      <w:r>
        <w:instrText xml:space="preserve"> PAGEREF _Toc138759026 \h </w:instrText>
      </w:r>
      <w:r>
        <w:fldChar w:fldCharType="separate"/>
      </w:r>
      <w:r>
        <w:t>71</w:t>
      </w:r>
      <w:r>
        <w:fldChar w:fldCharType="end"/>
      </w:r>
    </w:p>
    <w:p w14:paraId="2DC72E25" w14:textId="219811ED"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9.11</w:t>
      </w:r>
      <w:r>
        <w:rPr>
          <w:rFonts w:asciiTheme="minorHAnsi" w:eastAsiaTheme="minorEastAsia" w:hAnsiTheme="minorHAnsi" w:cstheme="minorBidi"/>
          <w:kern w:val="2"/>
          <w:sz w:val="22"/>
          <w:szCs w:val="22"/>
          <w14:ligatures w14:val="standardContextual"/>
        </w:rPr>
        <w:tab/>
      </w:r>
      <w:r w:rsidRPr="00BF07EE">
        <w:rPr>
          <w:rFonts w:eastAsia="Malgun Gothic"/>
          <w:lang w:eastAsia="ja-JP"/>
        </w:rPr>
        <w:t>IAB</w:t>
      </w:r>
      <w:r w:rsidRPr="00BF07EE">
        <w:rPr>
          <w:rFonts w:eastAsia="Malgun Gothic"/>
        </w:rPr>
        <w:t>-node OAM</w:t>
      </w:r>
      <w:r>
        <w:tab/>
      </w:r>
      <w:r>
        <w:fldChar w:fldCharType="begin" w:fldLock="1"/>
      </w:r>
      <w:r>
        <w:instrText xml:space="preserve"> PAGEREF _Toc138759027 \h </w:instrText>
      </w:r>
      <w:r>
        <w:fldChar w:fldCharType="separate"/>
      </w:r>
      <w:r>
        <w:t>71</w:t>
      </w:r>
      <w:r>
        <w:fldChar w:fldCharType="end"/>
      </w:r>
    </w:p>
    <w:p w14:paraId="4D420EB1" w14:textId="19349935" w:rsidR="0074697A" w:rsidRDefault="0074697A">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 xml:space="preserve"> </w:t>
      </w:r>
      <w:r>
        <w:rPr>
          <w:lang w:eastAsia="ja-JP"/>
        </w:rPr>
        <w:t>Handling of IAB-MTs in INACTIVE State</w:t>
      </w:r>
      <w:r>
        <w:tab/>
      </w:r>
      <w:r>
        <w:fldChar w:fldCharType="begin" w:fldLock="1"/>
      </w:r>
      <w:r>
        <w:instrText xml:space="preserve"> PAGEREF _Toc138759028 \h </w:instrText>
      </w:r>
      <w:r>
        <w:fldChar w:fldCharType="separate"/>
      </w:r>
      <w:r>
        <w:t>71</w:t>
      </w:r>
      <w:r>
        <w:fldChar w:fldCharType="end"/>
      </w:r>
    </w:p>
    <w:p w14:paraId="7A3A808D" w14:textId="445A3A16"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9.13</w:t>
      </w:r>
      <w:r>
        <w:rPr>
          <w:rFonts w:asciiTheme="minorHAnsi" w:eastAsiaTheme="minorEastAsia" w:hAnsiTheme="minorHAnsi" w:cstheme="minorBidi"/>
          <w:kern w:val="2"/>
          <w:sz w:val="22"/>
          <w:szCs w:val="22"/>
          <w14:ligatures w14:val="standardContextual"/>
        </w:rPr>
        <w:tab/>
      </w:r>
      <w:r w:rsidRPr="00BF07EE">
        <w:rPr>
          <w:rFonts w:eastAsia="Malgun Gothic"/>
        </w:rPr>
        <w:t>IP Address Allocation for IAB-nodes</w:t>
      </w:r>
      <w:r>
        <w:tab/>
      </w:r>
      <w:r>
        <w:fldChar w:fldCharType="begin" w:fldLock="1"/>
      </w:r>
      <w:r>
        <w:instrText xml:space="preserve"> PAGEREF _Toc138759029 \h </w:instrText>
      </w:r>
      <w:r>
        <w:fldChar w:fldCharType="separate"/>
      </w:r>
      <w:r>
        <w:t>71</w:t>
      </w:r>
      <w:r>
        <w:fldChar w:fldCharType="end"/>
      </w:r>
    </w:p>
    <w:p w14:paraId="3162A2C6" w14:textId="0368A2F2" w:rsidR="0074697A" w:rsidRDefault="0074697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38759030 \h </w:instrText>
      </w:r>
      <w:r>
        <w:fldChar w:fldCharType="separate"/>
      </w:r>
      <w:r>
        <w:t>72</w:t>
      </w:r>
      <w:r>
        <w:fldChar w:fldCharType="end"/>
      </w:r>
    </w:p>
    <w:p w14:paraId="300B6205" w14:textId="6462A57B" w:rsidR="0074697A" w:rsidRDefault="0074697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38759031 \h </w:instrText>
      </w:r>
      <w:r>
        <w:fldChar w:fldCharType="separate"/>
      </w:r>
      <w:r>
        <w:t>74</w:t>
      </w:r>
      <w:r>
        <w:fldChar w:fldCharType="end"/>
      </w:r>
    </w:p>
    <w:p w14:paraId="3FBC165C" w14:textId="382FA185" w:rsidR="0074697A" w:rsidRDefault="0074697A">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59032 \h </w:instrText>
      </w:r>
      <w:r>
        <w:fldChar w:fldCharType="separate"/>
      </w:r>
      <w:r>
        <w:t>74</w:t>
      </w:r>
      <w:r>
        <w:fldChar w:fldCharType="end"/>
      </w:r>
    </w:p>
    <w:p w14:paraId="2DB29845" w14:textId="42FCDA56" w:rsidR="0074697A" w:rsidRDefault="0074697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38759033 \h </w:instrText>
      </w:r>
      <w:r>
        <w:fldChar w:fldCharType="separate"/>
      </w:r>
      <w:r>
        <w:t>74</w:t>
      </w:r>
      <w:r>
        <w:fldChar w:fldCharType="end"/>
      </w:r>
    </w:p>
    <w:p w14:paraId="37886888" w14:textId="770895B4" w:rsidR="0074697A" w:rsidRDefault="0074697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38759034 \h </w:instrText>
      </w:r>
      <w:r>
        <w:fldChar w:fldCharType="separate"/>
      </w:r>
      <w:r>
        <w:t>75</w:t>
      </w:r>
      <w:r>
        <w:fldChar w:fldCharType="end"/>
      </w:r>
    </w:p>
    <w:p w14:paraId="071EFE9B" w14:textId="21020A11" w:rsidR="0074697A" w:rsidRDefault="0074697A">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38759035 \h </w:instrText>
      </w:r>
      <w:r>
        <w:fldChar w:fldCharType="separate"/>
      </w:r>
      <w:r>
        <w:t>76</w:t>
      </w:r>
      <w:r>
        <w:fldChar w:fldCharType="end"/>
      </w:r>
    </w:p>
    <w:p w14:paraId="4B1A2194" w14:textId="2D9A2B88" w:rsidR="0074697A" w:rsidRDefault="0074697A">
      <w:pPr>
        <w:pStyle w:val="TOC2"/>
        <w:rPr>
          <w:rFonts w:asciiTheme="minorHAnsi" w:eastAsiaTheme="minorEastAsia" w:hAnsiTheme="minorHAnsi" w:cstheme="minorBidi"/>
          <w:kern w:val="2"/>
          <w:sz w:val="22"/>
          <w:szCs w:val="22"/>
          <w14:ligatures w14:val="standardContextual"/>
        </w:rPr>
      </w:pPr>
      <w:r w:rsidRPr="00BF07EE">
        <w:rPr>
          <w:rFonts w:eastAsia="Malgun Gothic"/>
        </w:rPr>
        <w:t>8.12</w:t>
      </w:r>
      <w:r>
        <w:rPr>
          <w:rFonts w:asciiTheme="minorHAnsi" w:eastAsiaTheme="minorEastAsia" w:hAnsiTheme="minorHAnsi" w:cstheme="minorBidi"/>
          <w:kern w:val="2"/>
          <w:sz w:val="22"/>
          <w:szCs w:val="22"/>
          <w14:ligatures w14:val="standardContextual"/>
        </w:rPr>
        <w:tab/>
      </w:r>
      <w:r w:rsidRPr="00BF07EE">
        <w:rPr>
          <w:rFonts w:eastAsia="Malgun Gothic"/>
        </w:rPr>
        <w:t>IAB-node Integration Procedure</w:t>
      </w:r>
      <w:r>
        <w:tab/>
      </w:r>
      <w:r>
        <w:fldChar w:fldCharType="begin" w:fldLock="1"/>
      </w:r>
      <w:r>
        <w:instrText xml:space="preserve"> PAGEREF _Toc138759036 \h </w:instrText>
      </w:r>
      <w:r>
        <w:fldChar w:fldCharType="separate"/>
      </w:r>
      <w:r>
        <w:t>76</w:t>
      </w:r>
      <w:r>
        <w:fldChar w:fldCharType="end"/>
      </w:r>
    </w:p>
    <w:p w14:paraId="4486F71E" w14:textId="18974BF2"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rPr>
        <w:t>8.12.1</w:t>
      </w:r>
      <w:r>
        <w:rPr>
          <w:rFonts w:asciiTheme="minorHAnsi" w:eastAsiaTheme="minorEastAsia" w:hAnsiTheme="minorHAnsi" w:cstheme="minorBidi"/>
          <w:kern w:val="2"/>
          <w:sz w:val="22"/>
          <w:szCs w:val="22"/>
          <w14:ligatures w14:val="standardContextual"/>
        </w:rPr>
        <w:tab/>
      </w:r>
      <w:r w:rsidRPr="00BF07EE">
        <w:rPr>
          <w:rFonts w:eastAsia="SimSun"/>
        </w:rPr>
        <w:t>Standalone IAB integration</w:t>
      </w:r>
      <w:r>
        <w:tab/>
      </w:r>
      <w:r>
        <w:fldChar w:fldCharType="begin" w:fldLock="1"/>
      </w:r>
      <w:r>
        <w:instrText xml:space="preserve"> PAGEREF _Toc138759037 \h </w:instrText>
      </w:r>
      <w:r>
        <w:fldChar w:fldCharType="separate"/>
      </w:r>
      <w:r>
        <w:t>76</w:t>
      </w:r>
      <w:r>
        <w:fldChar w:fldCharType="end"/>
      </w:r>
    </w:p>
    <w:p w14:paraId="08C31743" w14:textId="45B2EB8E"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12.2</w:t>
      </w:r>
      <w:r>
        <w:rPr>
          <w:rFonts w:asciiTheme="minorHAnsi" w:eastAsiaTheme="minorEastAsia" w:hAnsiTheme="minorHAnsi" w:cstheme="minorBidi"/>
          <w:kern w:val="2"/>
          <w:sz w:val="22"/>
          <w:szCs w:val="22"/>
          <w14:ligatures w14:val="standardContextual"/>
        </w:rPr>
        <w:tab/>
      </w:r>
      <w:r w:rsidRPr="00BF07EE">
        <w:rPr>
          <w:rFonts w:eastAsia="SimSun"/>
        </w:rPr>
        <w:t>NSA</w:t>
      </w:r>
      <w:r w:rsidRPr="00BF07EE">
        <w:rPr>
          <w:rFonts w:eastAsia="Malgun Gothic"/>
          <w:lang w:eastAsia="ja-JP"/>
        </w:rPr>
        <w:t xml:space="preserve"> IAB Integration</w:t>
      </w:r>
      <w:r w:rsidRPr="00BF07EE">
        <w:rPr>
          <w:rFonts w:eastAsia="Malgun Gothic"/>
        </w:rPr>
        <w:t xml:space="preserve"> procedure</w:t>
      </w:r>
      <w:r>
        <w:tab/>
      </w:r>
      <w:r>
        <w:fldChar w:fldCharType="begin" w:fldLock="1"/>
      </w:r>
      <w:r>
        <w:instrText xml:space="preserve"> PAGEREF _Toc138759038 \h </w:instrText>
      </w:r>
      <w:r>
        <w:fldChar w:fldCharType="separate"/>
      </w:r>
      <w:r>
        <w:t>77</w:t>
      </w:r>
      <w:r>
        <w:fldChar w:fldCharType="end"/>
      </w:r>
    </w:p>
    <w:p w14:paraId="3F602541" w14:textId="7409BC22" w:rsidR="0074697A" w:rsidRDefault="0074697A">
      <w:pPr>
        <w:pStyle w:val="TOC2"/>
        <w:rPr>
          <w:rFonts w:asciiTheme="minorHAnsi" w:eastAsiaTheme="minorEastAsia" w:hAnsiTheme="minorHAnsi" w:cstheme="minorBidi"/>
          <w:kern w:val="2"/>
          <w:sz w:val="22"/>
          <w:szCs w:val="22"/>
          <w14:ligatures w14:val="standardContextual"/>
        </w:rPr>
      </w:pPr>
      <w:r w:rsidRPr="00BF07EE">
        <w:rPr>
          <w:rFonts w:eastAsia="SimSun"/>
          <w:lang w:eastAsia="zh-CN"/>
        </w:rPr>
        <w:t>8</w:t>
      </w:r>
      <w:r w:rsidRPr="00BF07EE">
        <w:rPr>
          <w:rFonts w:eastAsia="SimSun"/>
        </w:rPr>
        <w:t>.13</w:t>
      </w:r>
      <w:r>
        <w:rPr>
          <w:rFonts w:asciiTheme="minorHAnsi" w:eastAsiaTheme="minorEastAsia" w:hAnsiTheme="minorHAnsi" w:cstheme="minorBidi"/>
          <w:kern w:val="2"/>
          <w:sz w:val="22"/>
          <w:szCs w:val="22"/>
          <w14:ligatures w14:val="standardContextual"/>
        </w:rPr>
        <w:tab/>
      </w:r>
      <w:r w:rsidRPr="00BF07EE">
        <w:rPr>
          <w:rFonts w:eastAsia="SimSun"/>
        </w:rPr>
        <w:t xml:space="preserve">Overall procedures </w:t>
      </w:r>
      <w:r w:rsidRPr="00BF07EE">
        <w:rPr>
          <w:rFonts w:eastAsia="SimSun"/>
          <w:lang w:eastAsia="zh-CN"/>
        </w:rPr>
        <w:t>for MDT</w:t>
      </w:r>
      <w:r>
        <w:tab/>
      </w:r>
      <w:r>
        <w:fldChar w:fldCharType="begin" w:fldLock="1"/>
      </w:r>
      <w:r>
        <w:instrText xml:space="preserve"> PAGEREF _Toc138759039 \h </w:instrText>
      </w:r>
      <w:r>
        <w:fldChar w:fldCharType="separate"/>
      </w:r>
      <w:r>
        <w:t>79</w:t>
      </w:r>
      <w:r>
        <w:fldChar w:fldCharType="end"/>
      </w:r>
    </w:p>
    <w:p w14:paraId="66820621" w14:textId="4A8CDC31"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lang w:eastAsia="zh-CN"/>
        </w:rPr>
        <w:t>8</w:t>
      </w:r>
      <w:r w:rsidRPr="00BF07EE">
        <w:rPr>
          <w:rFonts w:eastAsia="SimSun"/>
        </w:rPr>
        <w:t>.13.0</w:t>
      </w:r>
      <w:r>
        <w:rPr>
          <w:rFonts w:asciiTheme="minorHAnsi" w:eastAsiaTheme="minorEastAsia" w:hAnsiTheme="minorHAnsi" w:cstheme="minorBidi"/>
          <w:kern w:val="2"/>
          <w:sz w:val="22"/>
          <w:szCs w:val="22"/>
          <w14:ligatures w14:val="standardContextual"/>
        </w:rPr>
        <w:tab/>
      </w:r>
      <w:r w:rsidRPr="00BF07EE">
        <w:rPr>
          <w:rFonts w:eastAsia="SimSun"/>
          <w:lang w:eastAsia="zh-CN"/>
        </w:rPr>
        <w:t>General</w:t>
      </w:r>
      <w:r>
        <w:tab/>
      </w:r>
      <w:r>
        <w:fldChar w:fldCharType="begin" w:fldLock="1"/>
      </w:r>
      <w:r>
        <w:instrText xml:space="preserve"> PAGEREF _Toc138759040 \h </w:instrText>
      </w:r>
      <w:r>
        <w:fldChar w:fldCharType="separate"/>
      </w:r>
      <w:r>
        <w:t>79</w:t>
      </w:r>
      <w:r>
        <w:fldChar w:fldCharType="end"/>
      </w:r>
    </w:p>
    <w:p w14:paraId="2531FFD3" w14:textId="79612EBD"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lang w:eastAsia="zh-CN"/>
        </w:rPr>
        <w:t>8</w:t>
      </w:r>
      <w:r w:rsidRPr="00BF07EE">
        <w:rPr>
          <w:rFonts w:eastAsia="SimSun"/>
        </w:rPr>
        <w:t>.13.1</w:t>
      </w:r>
      <w:r>
        <w:rPr>
          <w:rFonts w:asciiTheme="minorHAnsi" w:eastAsiaTheme="minorEastAsia" w:hAnsiTheme="minorHAnsi" w:cstheme="minorBidi"/>
          <w:kern w:val="2"/>
          <w:sz w:val="22"/>
          <w:szCs w:val="22"/>
          <w14:ligatures w14:val="standardContextual"/>
        </w:rPr>
        <w:tab/>
      </w:r>
      <w:r w:rsidRPr="00BF07EE">
        <w:rPr>
          <w:rFonts w:eastAsia="SimSun"/>
          <w:lang w:eastAsia="zh-CN"/>
        </w:rPr>
        <w:t>Signalling based MDT activation</w:t>
      </w:r>
      <w:r>
        <w:tab/>
      </w:r>
      <w:r>
        <w:fldChar w:fldCharType="begin" w:fldLock="1"/>
      </w:r>
      <w:r>
        <w:instrText xml:space="preserve"> PAGEREF _Toc138759041 \h </w:instrText>
      </w:r>
      <w:r>
        <w:fldChar w:fldCharType="separate"/>
      </w:r>
      <w:r>
        <w:t>79</w:t>
      </w:r>
      <w:r>
        <w:fldChar w:fldCharType="end"/>
      </w:r>
    </w:p>
    <w:p w14:paraId="0A300158" w14:textId="2435268C"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rPr>
        <w:t>8.</w:t>
      </w:r>
      <w:r w:rsidRPr="00BF07EE">
        <w:rPr>
          <w:rFonts w:eastAsia="SimSun"/>
          <w:lang w:eastAsia="zh-CN"/>
        </w:rPr>
        <w:t>13</w:t>
      </w:r>
      <w:r w:rsidRPr="00BF07EE">
        <w:rPr>
          <w:rFonts w:eastAsia="SimSun"/>
        </w:rPr>
        <w:t>.</w:t>
      </w:r>
      <w:r w:rsidRPr="00BF07EE">
        <w:rPr>
          <w:rFonts w:eastAsia="SimSun"/>
          <w:lang w:eastAsia="zh-CN"/>
        </w:rPr>
        <w:t>2</w:t>
      </w:r>
      <w:r>
        <w:rPr>
          <w:rFonts w:asciiTheme="minorHAnsi" w:eastAsiaTheme="minorEastAsia" w:hAnsiTheme="minorHAnsi" w:cstheme="minorBidi"/>
          <w:kern w:val="2"/>
          <w:sz w:val="22"/>
          <w:szCs w:val="22"/>
          <w14:ligatures w14:val="standardContextual"/>
        </w:rPr>
        <w:tab/>
      </w:r>
      <w:r w:rsidRPr="00BF07EE">
        <w:rPr>
          <w:rFonts w:eastAsia="SimSun"/>
          <w:lang w:eastAsia="zh-CN"/>
        </w:rPr>
        <w:t>Management based MDT activation</w:t>
      </w:r>
      <w:r>
        <w:tab/>
      </w:r>
      <w:r>
        <w:fldChar w:fldCharType="begin" w:fldLock="1"/>
      </w:r>
      <w:r>
        <w:instrText xml:space="preserve"> PAGEREF _Toc138759042 \h </w:instrText>
      </w:r>
      <w:r>
        <w:fldChar w:fldCharType="separate"/>
      </w:r>
      <w:r>
        <w:t>79</w:t>
      </w:r>
      <w:r>
        <w:fldChar w:fldCharType="end"/>
      </w:r>
    </w:p>
    <w:p w14:paraId="6EB04F94" w14:textId="56E5AA4A"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rPr>
        <w:t>8.13.2.1</w:t>
      </w:r>
      <w:r>
        <w:rPr>
          <w:rFonts w:asciiTheme="minorHAnsi" w:eastAsiaTheme="minorEastAsia" w:hAnsiTheme="minorHAnsi" w:cstheme="minorBidi"/>
          <w:kern w:val="2"/>
          <w:sz w:val="22"/>
          <w:szCs w:val="22"/>
          <w14:ligatures w14:val="standardContextual"/>
        </w:rPr>
        <w:tab/>
      </w:r>
      <w:r w:rsidRPr="00BF07EE">
        <w:rPr>
          <w:rFonts w:eastAsia="Malgun Gothic"/>
        </w:rPr>
        <w:t>General</w:t>
      </w:r>
      <w:r>
        <w:tab/>
      </w:r>
      <w:r>
        <w:fldChar w:fldCharType="begin" w:fldLock="1"/>
      </w:r>
      <w:r>
        <w:instrText xml:space="preserve"> PAGEREF _Toc138759043 \h </w:instrText>
      </w:r>
      <w:r>
        <w:fldChar w:fldCharType="separate"/>
      </w:r>
      <w:r>
        <w:t>79</w:t>
      </w:r>
      <w:r>
        <w:fldChar w:fldCharType="end"/>
      </w:r>
    </w:p>
    <w:p w14:paraId="7CE9CCF5" w14:textId="601FA158"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rPr>
        <w:t>8.13.2.2</w:t>
      </w:r>
      <w:r>
        <w:rPr>
          <w:rFonts w:asciiTheme="minorHAnsi" w:eastAsiaTheme="minorEastAsia" w:hAnsiTheme="minorHAnsi" w:cstheme="minorBidi"/>
          <w:kern w:val="2"/>
          <w:sz w:val="22"/>
          <w:szCs w:val="22"/>
          <w14:ligatures w14:val="standardContextual"/>
        </w:rPr>
        <w:tab/>
      </w:r>
      <w:r w:rsidRPr="00BF07EE">
        <w:rPr>
          <w:rFonts w:eastAsia="Malgun Gothic"/>
        </w:rPr>
        <w:t>Management based MDT Activation in gNB-CU-CP</w:t>
      </w:r>
      <w:r>
        <w:tab/>
      </w:r>
      <w:r>
        <w:fldChar w:fldCharType="begin" w:fldLock="1"/>
      </w:r>
      <w:r>
        <w:instrText xml:space="preserve"> PAGEREF _Toc138759044 \h </w:instrText>
      </w:r>
      <w:r>
        <w:fldChar w:fldCharType="separate"/>
      </w:r>
      <w:r>
        <w:t>80</w:t>
      </w:r>
      <w:r>
        <w:fldChar w:fldCharType="end"/>
      </w:r>
    </w:p>
    <w:p w14:paraId="3068DE4C" w14:textId="75CCC075"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rPr>
        <w:lastRenderedPageBreak/>
        <w:t>8.13.2.3</w:t>
      </w:r>
      <w:r>
        <w:rPr>
          <w:rFonts w:asciiTheme="minorHAnsi" w:eastAsiaTheme="minorEastAsia" w:hAnsiTheme="minorHAnsi" w:cstheme="minorBidi"/>
          <w:kern w:val="2"/>
          <w:sz w:val="22"/>
          <w:szCs w:val="22"/>
          <w14:ligatures w14:val="standardContextual"/>
        </w:rPr>
        <w:tab/>
      </w:r>
      <w:r w:rsidRPr="00BF07EE">
        <w:rPr>
          <w:rFonts w:eastAsia="Malgun Gothic"/>
        </w:rPr>
        <w:t>Management based MDT Activation in gNB-DU</w:t>
      </w:r>
      <w:r>
        <w:tab/>
      </w:r>
      <w:r>
        <w:fldChar w:fldCharType="begin" w:fldLock="1"/>
      </w:r>
      <w:r>
        <w:instrText xml:space="preserve"> PAGEREF _Toc138759045 \h </w:instrText>
      </w:r>
      <w:r>
        <w:fldChar w:fldCharType="separate"/>
      </w:r>
      <w:r>
        <w:t>80</w:t>
      </w:r>
      <w:r>
        <w:fldChar w:fldCharType="end"/>
      </w:r>
    </w:p>
    <w:p w14:paraId="4224D6DC" w14:textId="2AE3570C"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rPr>
        <w:t>8.13.2.4</w:t>
      </w:r>
      <w:r>
        <w:rPr>
          <w:rFonts w:asciiTheme="minorHAnsi" w:eastAsiaTheme="minorEastAsia" w:hAnsiTheme="minorHAnsi" w:cstheme="minorBidi"/>
          <w:kern w:val="2"/>
          <w:sz w:val="22"/>
          <w:szCs w:val="22"/>
          <w14:ligatures w14:val="standardContextual"/>
        </w:rPr>
        <w:tab/>
      </w:r>
      <w:r w:rsidRPr="00BF07EE">
        <w:rPr>
          <w:rFonts w:eastAsia="Malgun Gothic"/>
        </w:rPr>
        <w:t>Management based MDT Activation in gNB-CU-UP</w:t>
      </w:r>
      <w:r>
        <w:tab/>
      </w:r>
      <w:r>
        <w:fldChar w:fldCharType="begin" w:fldLock="1"/>
      </w:r>
      <w:r>
        <w:instrText xml:space="preserve"> PAGEREF _Toc138759046 \h </w:instrText>
      </w:r>
      <w:r>
        <w:fldChar w:fldCharType="separate"/>
      </w:r>
      <w:r>
        <w:t>81</w:t>
      </w:r>
      <w:r>
        <w:fldChar w:fldCharType="end"/>
      </w:r>
    </w:p>
    <w:p w14:paraId="1A539A2E" w14:textId="5A3E87D2" w:rsidR="0074697A" w:rsidRPr="0074697A" w:rsidRDefault="0074697A">
      <w:pPr>
        <w:pStyle w:val="TOC4"/>
        <w:rPr>
          <w:rFonts w:asciiTheme="minorHAnsi" w:eastAsiaTheme="minorEastAsia" w:hAnsiTheme="minorHAnsi" w:cstheme="minorBidi"/>
          <w:kern w:val="2"/>
          <w:sz w:val="22"/>
          <w:szCs w:val="22"/>
          <w:lang w:val="fr-FR"/>
          <w14:ligatures w14:val="standardContextual"/>
        </w:rPr>
      </w:pPr>
      <w:r w:rsidRPr="00BF07EE">
        <w:rPr>
          <w:rFonts w:eastAsia="Malgun Gothic"/>
          <w:lang w:val="fr-FR"/>
        </w:rPr>
        <w:t>8.13.2.5</w:t>
      </w:r>
      <w:r w:rsidRPr="0074697A">
        <w:rPr>
          <w:rFonts w:asciiTheme="minorHAnsi" w:eastAsiaTheme="minorEastAsia" w:hAnsiTheme="minorHAnsi" w:cstheme="minorBidi"/>
          <w:kern w:val="2"/>
          <w:sz w:val="22"/>
          <w:szCs w:val="22"/>
          <w:lang w:val="fr-FR"/>
          <w14:ligatures w14:val="standardContextual"/>
        </w:rPr>
        <w:tab/>
      </w:r>
      <w:r w:rsidRPr="00BF07EE">
        <w:rPr>
          <w:rFonts w:eastAsia="Malgun Gothic"/>
          <w:lang w:val="fr-FR"/>
        </w:rPr>
        <w:t>User consent propagation in EN-DC</w:t>
      </w:r>
      <w:r w:rsidRPr="0074697A">
        <w:rPr>
          <w:lang w:val="fr-FR"/>
        </w:rPr>
        <w:tab/>
      </w:r>
      <w:r>
        <w:fldChar w:fldCharType="begin" w:fldLock="1"/>
      </w:r>
      <w:r w:rsidRPr="0074697A">
        <w:rPr>
          <w:lang w:val="fr-FR"/>
        </w:rPr>
        <w:instrText xml:space="preserve"> PAGEREF _Toc138759047 \h </w:instrText>
      </w:r>
      <w:r>
        <w:fldChar w:fldCharType="separate"/>
      </w:r>
      <w:r w:rsidRPr="0074697A">
        <w:rPr>
          <w:lang w:val="fr-FR"/>
        </w:rPr>
        <w:t>82</w:t>
      </w:r>
      <w:r>
        <w:fldChar w:fldCharType="end"/>
      </w:r>
    </w:p>
    <w:p w14:paraId="144E8B8A" w14:textId="0385624A"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BF07EE">
        <w:rPr>
          <w:rFonts w:eastAsia="Malgun Gothic"/>
          <w:lang w:eastAsia="en-GB"/>
        </w:rPr>
        <w:t>User consent propagation in MR-DC with 5GC</w:t>
      </w:r>
      <w:r>
        <w:tab/>
      </w:r>
      <w:r>
        <w:fldChar w:fldCharType="begin" w:fldLock="1"/>
      </w:r>
      <w:r>
        <w:instrText xml:space="preserve"> PAGEREF _Toc138759048 \h </w:instrText>
      </w:r>
      <w:r>
        <w:fldChar w:fldCharType="separate"/>
      </w:r>
      <w:r>
        <w:t>83</w:t>
      </w:r>
      <w:r>
        <w:fldChar w:fldCharType="end"/>
      </w:r>
    </w:p>
    <w:p w14:paraId="244BE2C9" w14:textId="2081C77B" w:rsidR="0074697A" w:rsidRDefault="0074697A">
      <w:pPr>
        <w:pStyle w:val="TOC4"/>
        <w:rPr>
          <w:rFonts w:asciiTheme="minorHAnsi" w:eastAsiaTheme="minorEastAsia" w:hAnsiTheme="minorHAnsi" w:cstheme="minorBidi"/>
          <w:kern w:val="2"/>
          <w:sz w:val="22"/>
          <w:szCs w:val="22"/>
          <w14:ligatures w14:val="standardContextual"/>
        </w:rPr>
      </w:pPr>
      <w:r w:rsidRPr="00BF07EE">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BF07EE">
        <w:rPr>
          <w:rFonts w:eastAsia="DengXian"/>
          <w:lang w:eastAsia="zh-CN"/>
        </w:rPr>
        <w:t>Management based trace activation</w:t>
      </w:r>
      <w:r w:rsidRPr="00BF07EE">
        <w:rPr>
          <w:rFonts w:eastAsia="Malgun Gothic"/>
          <w:lang w:eastAsia="en-GB"/>
        </w:rPr>
        <w:t xml:space="preserve"> in MR-DC with 5GC</w:t>
      </w:r>
      <w:r>
        <w:tab/>
      </w:r>
      <w:r>
        <w:fldChar w:fldCharType="begin" w:fldLock="1"/>
      </w:r>
      <w:r>
        <w:instrText xml:space="preserve"> PAGEREF _Toc138759049 \h </w:instrText>
      </w:r>
      <w:r>
        <w:fldChar w:fldCharType="separate"/>
      </w:r>
      <w:r>
        <w:t>84</w:t>
      </w:r>
      <w:r>
        <w:fldChar w:fldCharType="end"/>
      </w:r>
    </w:p>
    <w:p w14:paraId="0E47EE99" w14:textId="701085E4"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rPr>
        <w:t>8.</w:t>
      </w:r>
      <w:r w:rsidRPr="00BF07EE">
        <w:rPr>
          <w:rFonts w:eastAsia="SimSun"/>
          <w:lang w:eastAsia="zh-CN"/>
        </w:rPr>
        <w:t>13</w:t>
      </w:r>
      <w:r w:rsidRPr="00BF07EE">
        <w:rPr>
          <w:rFonts w:eastAsia="SimSun"/>
        </w:rPr>
        <w:t>.3</w:t>
      </w:r>
      <w:r>
        <w:rPr>
          <w:rFonts w:asciiTheme="minorHAnsi" w:eastAsiaTheme="minorEastAsia" w:hAnsiTheme="minorHAnsi" w:cstheme="minorBidi"/>
          <w:kern w:val="2"/>
          <w:sz w:val="22"/>
          <w:szCs w:val="22"/>
          <w14:ligatures w14:val="standardContextual"/>
        </w:rPr>
        <w:tab/>
      </w:r>
      <w:r w:rsidRPr="00BF07EE">
        <w:rPr>
          <w:rFonts w:eastAsia="SimSun"/>
          <w:lang w:eastAsia="zh-CN"/>
        </w:rPr>
        <w:t>Alignment of MDT and QoE Measurements</w:t>
      </w:r>
      <w:r>
        <w:tab/>
      </w:r>
      <w:r>
        <w:fldChar w:fldCharType="begin" w:fldLock="1"/>
      </w:r>
      <w:r>
        <w:instrText xml:space="preserve"> PAGEREF _Toc138759050 \h </w:instrText>
      </w:r>
      <w:r>
        <w:fldChar w:fldCharType="separate"/>
      </w:r>
      <w:r>
        <w:t>85</w:t>
      </w:r>
      <w:r>
        <w:fldChar w:fldCharType="end"/>
      </w:r>
    </w:p>
    <w:p w14:paraId="7899122F" w14:textId="2C17941F"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rPr>
        <w:t>8.</w:t>
      </w:r>
      <w:r w:rsidRPr="00BF07EE">
        <w:rPr>
          <w:rFonts w:eastAsia="SimSun"/>
          <w:lang w:eastAsia="zh-CN"/>
        </w:rPr>
        <w:t>13</w:t>
      </w:r>
      <w:r w:rsidRPr="00BF07EE">
        <w:rPr>
          <w:rFonts w:eastAsia="SimSun"/>
        </w:rPr>
        <w:t>.4</w:t>
      </w:r>
      <w:r>
        <w:rPr>
          <w:rFonts w:asciiTheme="minorHAnsi" w:eastAsiaTheme="minorEastAsia" w:hAnsiTheme="minorHAnsi" w:cstheme="minorBidi"/>
          <w:kern w:val="2"/>
          <w:sz w:val="22"/>
          <w:szCs w:val="22"/>
          <w14:ligatures w14:val="standardContextual"/>
        </w:rPr>
        <w:tab/>
      </w:r>
      <w:r w:rsidRPr="00BF07EE">
        <w:rPr>
          <w:rFonts w:eastAsia="SimSun"/>
          <w:lang w:eastAsia="zh-CN"/>
        </w:rPr>
        <w:t>MDT reporting</w:t>
      </w:r>
      <w:r>
        <w:tab/>
      </w:r>
      <w:r>
        <w:fldChar w:fldCharType="begin" w:fldLock="1"/>
      </w:r>
      <w:r>
        <w:instrText xml:space="preserve"> PAGEREF _Toc138759051 \h </w:instrText>
      </w:r>
      <w:r>
        <w:fldChar w:fldCharType="separate"/>
      </w:r>
      <w:r>
        <w:t>85</w:t>
      </w:r>
      <w:r>
        <w:fldChar w:fldCharType="end"/>
      </w:r>
    </w:p>
    <w:p w14:paraId="235B9488" w14:textId="1C5FE2B8" w:rsidR="0074697A" w:rsidRDefault="0074697A">
      <w:pPr>
        <w:pStyle w:val="TOC2"/>
        <w:rPr>
          <w:rFonts w:asciiTheme="minorHAnsi" w:eastAsiaTheme="minorEastAsia" w:hAnsiTheme="minorHAnsi" w:cstheme="minorBidi"/>
          <w:kern w:val="2"/>
          <w:sz w:val="22"/>
          <w:szCs w:val="22"/>
          <w14:ligatures w14:val="standardContextual"/>
        </w:rPr>
      </w:pPr>
      <w:r w:rsidRPr="00BF07EE">
        <w:rPr>
          <w:rFonts w:eastAsia="Malgun Gothic"/>
          <w:lang w:eastAsia="zh-CN"/>
        </w:rPr>
        <w:t>8</w:t>
      </w:r>
      <w:r w:rsidRPr="00BF07EE">
        <w:rPr>
          <w:rFonts w:eastAsia="Malgun Gothic"/>
        </w:rPr>
        <w:t>.14</w:t>
      </w:r>
      <w:r>
        <w:rPr>
          <w:rFonts w:asciiTheme="minorHAnsi" w:eastAsiaTheme="minorEastAsia" w:hAnsiTheme="minorHAnsi" w:cstheme="minorBidi"/>
          <w:kern w:val="2"/>
          <w:sz w:val="22"/>
          <w:szCs w:val="22"/>
          <w14:ligatures w14:val="standardContextual"/>
        </w:rPr>
        <w:tab/>
      </w:r>
      <w:r w:rsidRPr="00BF07EE">
        <w:rPr>
          <w:rFonts w:eastAsia="Malgun Gothic"/>
        </w:rPr>
        <w:t>Self-optimisation</w:t>
      </w:r>
      <w:r>
        <w:tab/>
      </w:r>
      <w:r>
        <w:fldChar w:fldCharType="begin" w:fldLock="1"/>
      </w:r>
      <w:r>
        <w:instrText xml:space="preserve"> PAGEREF _Toc138759052 \h </w:instrText>
      </w:r>
      <w:r>
        <w:fldChar w:fldCharType="separate"/>
      </w:r>
      <w:r>
        <w:t>85</w:t>
      </w:r>
      <w:r>
        <w:fldChar w:fldCharType="end"/>
      </w:r>
    </w:p>
    <w:p w14:paraId="0B5DD7D6" w14:textId="0489A24C"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lang w:eastAsia="zh-CN"/>
        </w:rPr>
        <w:t>8.14.1</w:t>
      </w:r>
      <w:r>
        <w:rPr>
          <w:rFonts w:asciiTheme="minorHAnsi" w:eastAsiaTheme="minorEastAsia" w:hAnsiTheme="minorHAnsi" w:cstheme="minorBidi"/>
          <w:kern w:val="2"/>
          <w:sz w:val="22"/>
          <w:szCs w:val="22"/>
          <w14:ligatures w14:val="standardContextual"/>
        </w:rPr>
        <w:tab/>
      </w:r>
      <w:r w:rsidRPr="00BF07EE">
        <w:rPr>
          <w:rFonts w:eastAsia="SimSun"/>
          <w:lang w:eastAsia="zh-CN"/>
        </w:rPr>
        <w:t>Overall procedures for MRO</w:t>
      </w:r>
      <w:r>
        <w:tab/>
      </w:r>
      <w:r>
        <w:fldChar w:fldCharType="begin" w:fldLock="1"/>
      </w:r>
      <w:r>
        <w:instrText xml:space="preserve"> PAGEREF _Toc138759053 \h </w:instrText>
      </w:r>
      <w:r>
        <w:fldChar w:fldCharType="separate"/>
      </w:r>
      <w:r>
        <w:t>85</w:t>
      </w:r>
      <w:r>
        <w:fldChar w:fldCharType="end"/>
      </w:r>
    </w:p>
    <w:p w14:paraId="2A2DE996" w14:textId="7AC3C73E" w:rsidR="0074697A" w:rsidRDefault="0074697A">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38759054 \h </w:instrText>
      </w:r>
      <w:r>
        <w:fldChar w:fldCharType="separate"/>
      </w:r>
      <w:r>
        <w:t>86</w:t>
      </w:r>
      <w:r>
        <w:fldChar w:fldCharType="end"/>
      </w:r>
    </w:p>
    <w:p w14:paraId="3E66E5DA" w14:textId="2AFC034A" w:rsidR="0074697A" w:rsidRDefault="0074697A">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38759055 \h </w:instrText>
      </w:r>
      <w:r>
        <w:fldChar w:fldCharType="separate"/>
      </w:r>
      <w:r>
        <w:t>86</w:t>
      </w:r>
      <w:r>
        <w:fldChar w:fldCharType="end"/>
      </w:r>
    </w:p>
    <w:p w14:paraId="0C8CA52E" w14:textId="73141896" w:rsidR="0074697A" w:rsidRDefault="0074697A">
      <w:pPr>
        <w:pStyle w:val="TOC2"/>
        <w:rPr>
          <w:rFonts w:asciiTheme="minorHAnsi" w:eastAsiaTheme="minorEastAsia" w:hAnsiTheme="minorHAnsi" w:cstheme="minorBidi"/>
          <w:kern w:val="2"/>
          <w:sz w:val="22"/>
          <w:szCs w:val="22"/>
          <w14:ligatures w14:val="standardContextual"/>
        </w:rPr>
      </w:pPr>
      <w:r w:rsidRPr="00BF07EE">
        <w:rPr>
          <w:rFonts w:eastAsia="SimSun"/>
          <w:lang w:eastAsia="zh-CN"/>
        </w:rPr>
        <w:t>8</w:t>
      </w:r>
      <w:r w:rsidRPr="00BF07EE">
        <w:rPr>
          <w:rFonts w:eastAsia="SimSun"/>
        </w:rPr>
        <w:t>.15</w:t>
      </w:r>
      <w:r>
        <w:rPr>
          <w:rFonts w:asciiTheme="minorHAnsi" w:eastAsiaTheme="minorEastAsia" w:hAnsiTheme="minorHAnsi" w:cstheme="minorBidi"/>
          <w:kern w:val="2"/>
          <w:sz w:val="22"/>
          <w:szCs w:val="22"/>
          <w14:ligatures w14:val="standardContextual"/>
        </w:rPr>
        <w:tab/>
      </w:r>
      <w:r w:rsidRPr="00BF07EE">
        <w:rPr>
          <w:rFonts w:eastAsia="SimSun"/>
        </w:rPr>
        <w:t xml:space="preserve">Overall procedures </w:t>
      </w:r>
      <w:r w:rsidRPr="00BF07EE">
        <w:rPr>
          <w:rFonts w:eastAsia="SimSun"/>
          <w:lang w:eastAsia="zh-CN"/>
        </w:rPr>
        <w:t>for NR MBS</w:t>
      </w:r>
      <w:r>
        <w:tab/>
      </w:r>
      <w:r>
        <w:fldChar w:fldCharType="begin" w:fldLock="1"/>
      </w:r>
      <w:r>
        <w:instrText xml:space="preserve"> PAGEREF _Toc138759056 \h </w:instrText>
      </w:r>
      <w:r>
        <w:fldChar w:fldCharType="separate"/>
      </w:r>
      <w:r>
        <w:t>87</w:t>
      </w:r>
      <w:r>
        <w:fldChar w:fldCharType="end"/>
      </w:r>
    </w:p>
    <w:p w14:paraId="0AA9860B" w14:textId="317277A8"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SimSun"/>
          <w:lang w:eastAsia="zh-CN"/>
        </w:rPr>
        <w:t>8.15.1</w:t>
      </w:r>
      <w:r>
        <w:rPr>
          <w:rFonts w:asciiTheme="minorHAnsi" w:eastAsiaTheme="minorEastAsia" w:hAnsiTheme="minorHAnsi" w:cstheme="minorBidi"/>
          <w:kern w:val="2"/>
          <w:sz w:val="22"/>
          <w:szCs w:val="22"/>
          <w14:ligatures w14:val="standardContextual"/>
        </w:rPr>
        <w:tab/>
      </w:r>
      <w:r w:rsidRPr="00BF07EE">
        <w:rPr>
          <w:rFonts w:eastAsia="SimSun"/>
          <w:lang w:eastAsia="zh-CN"/>
        </w:rPr>
        <w:t>General</w:t>
      </w:r>
      <w:r>
        <w:tab/>
      </w:r>
      <w:r>
        <w:fldChar w:fldCharType="begin" w:fldLock="1"/>
      </w:r>
      <w:r>
        <w:instrText xml:space="preserve"> PAGEREF _Toc138759057 \h </w:instrText>
      </w:r>
      <w:r>
        <w:fldChar w:fldCharType="separate"/>
      </w:r>
      <w:r>
        <w:t>87</w:t>
      </w:r>
      <w:r>
        <w:fldChar w:fldCharType="end"/>
      </w:r>
    </w:p>
    <w:p w14:paraId="24880D8B" w14:textId="47CC2B6F" w:rsidR="0074697A" w:rsidRDefault="0074697A">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38759058 \h </w:instrText>
      </w:r>
      <w:r>
        <w:fldChar w:fldCharType="separate"/>
      </w:r>
      <w:r>
        <w:t>87</w:t>
      </w:r>
      <w:r>
        <w:fldChar w:fldCharType="end"/>
      </w:r>
    </w:p>
    <w:p w14:paraId="127C5428" w14:textId="6E34173B" w:rsidR="0074697A" w:rsidRDefault="0074697A">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38759059 \h </w:instrText>
      </w:r>
      <w:r>
        <w:fldChar w:fldCharType="separate"/>
      </w:r>
      <w:r>
        <w:t>88</w:t>
      </w:r>
      <w:r>
        <w:fldChar w:fldCharType="end"/>
      </w:r>
    </w:p>
    <w:p w14:paraId="46B54105" w14:textId="636EAE1A" w:rsidR="0074697A" w:rsidRDefault="0074697A">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38759060 \h </w:instrText>
      </w:r>
      <w:r>
        <w:fldChar w:fldCharType="separate"/>
      </w:r>
      <w:r>
        <w:t>90</w:t>
      </w:r>
      <w:r>
        <w:fldChar w:fldCharType="end"/>
      </w:r>
    </w:p>
    <w:p w14:paraId="328C4963" w14:textId="5687FC7B" w:rsidR="0074697A" w:rsidRDefault="0074697A">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38759061 \h </w:instrText>
      </w:r>
      <w:r>
        <w:fldChar w:fldCharType="separate"/>
      </w:r>
      <w:r>
        <w:t>91</w:t>
      </w:r>
      <w:r>
        <w:fldChar w:fldCharType="end"/>
      </w:r>
    </w:p>
    <w:p w14:paraId="4AE83C5F" w14:textId="51FB7074" w:rsidR="0074697A" w:rsidRDefault="0074697A">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38759062 \h </w:instrText>
      </w:r>
      <w:r>
        <w:fldChar w:fldCharType="separate"/>
      </w:r>
      <w:r>
        <w:t>91</w:t>
      </w:r>
      <w:r>
        <w:fldChar w:fldCharType="end"/>
      </w:r>
    </w:p>
    <w:p w14:paraId="4A60E772" w14:textId="43F0F0B4" w:rsidR="0074697A" w:rsidRDefault="0074697A">
      <w:pPr>
        <w:pStyle w:val="TOC2"/>
        <w:rPr>
          <w:rFonts w:asciiTheme="minorHAnsi" w:eastAsiaTheme="minorEastAsia" w:hAnsiTheme="minorHAnsi" w:cstheme="minorBidi"/>
          <w:kern w:val="2"/>
          <w:sz w:val="22"/>
          <w:szCs w:val="22"/>
          <w14:ligatures w14:val="standardContextual"/>
        </w:rPr>
      </w:pPr>
      <w:r w:rsidRPr="00BF07EE">
        <w:rPr>
          <w:rFonts w:eastAsia="SimSun"/>
          <w:lang w:eastAsia="zh-CN"/>
        </w:rPr>
        <w:t>8</w:t>
      </w:r>
      <w:r w:rsidRPr="00BF07EE">
        <w:rPr>
          <w:rFonts w:eastAsia="SimSun"/>
        </w:rPr>
        <w:t>.16</w:t>
      </w:r>
      <w:r>
        <w:rPr>
          <w:rFonts w:asciiTheme="minorHAnsi" w:eastAsiaTheme="minorEastAsia" w:hAnsiTheme="minorHAnsi" w:cstheme="minorBidi"/>
          <w:kern w:val="2"/>
          <w:sz w:val="22"/>
          <w:szCs w:val="22"/>
          <w14:ligatures w14:val="standardContextual"/>
        </w:rPr>
        <w:tab/>
      </w:r>
      <w:r w:rsidRPr="00BF07EE">
        <w:rPr>
          <w:rFonts w:eastAsia="SimSun"/>
        </w:rPr>
        <w:t xml:space="preserve">Overall procedures </w:t>
      </w:r>
      <w:r w:rsidRPr="00BF07EE">
        <w:rPr>
          <w:rFonts w:eastAsia="SimSun"/>
          <w:lang w:eastAsia="zh-CN"/>
        </w:rPr>
        <w:t>for CPAC</w:t>
      </w:r>
      <w:r>
        <w:tab/>
      </w:r>
      <w:r>
        <w:fldChar w:fldCharType="begin" w:fldLock="1"/>
      </w:r>
      <w:r>
        <w:instrText xml:space="preserve"> PAGEREF _Toc138759063 \h </w:instrText>
      </w:r>
      <w:r>
        <w:fldChar w:fldCharType="separate"/>
      </w:r>
      <w:r>
        <w:t>92</w:t>
      </w:r>
      <w:r>
        <w:fldChar w:fldCharType="end"/>
      </w:r>
    </w:p>
    <w:p w14:paraId="029BDF94" w14:textId="6EDBBFE8"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38759064 \h </w:instrText>
      </w:r>
      <w:r>
        <w:fldChar w:fldCharType="separate"/>
      </w:r>
      <w:r>
        <w:t>92</w:t>
      </w:r>
      <w:r>
        <w:fldChar w:fldCharType="end"/>
      </w:r>
    </w:p>
    <w:p w14:paraId="30DCD81B" w14:textId="2013D1A5"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BF07EE">
        <w:rPr>
          <w:rFonts w:eastAsia="Malgun Gothic"/>
          <w:lang w:eastAsia="zh-CN"/>
        </w:rPr>
        <w:t>MN initiated conditional SN Change</w:t>
      </w:r>
      <w:r>
        <w:tab/>
      </w:r>
      <w:r>
        <w:fldChar w:fldCharType="begin" w:fldLock="1"/>
      </w:r>
      <w:r>
        <w:instrText xml:space="preserve"> PAGEREF _Toc138759065 \h </w:instrText>
      </w:r>
      <w:r>
        <w:fldChar w:fldCharType="separate"/>
      </w:r>
      <w:r>
        <w:t>93</w:t>
      </w:r>
      <w:r>
        <w:fldChar w:fldCharType="end"/>
      </w:r>
    </w:p>
    <w:p w14:paraId="235B4527" w14:textId="0B30EF0B"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BF07EE">
        <w:rPr>
          <w:rFonts w:eastAsia="Malgun Gothic"/>
          <w:lang w:eastAsia="zh-CN"/>
        </w:rPr>
        <w:t>SN initiated conditional inter-SN Change</w:t>
      </w:r>
      <w:r>
        <w:tab/>
      </w:r>
      <w:r>
        <w:fldChar w:fldCharType="begin" w:fldLock="1"/>
      </w:r>
      <w:r>
        <w:instrText xml:space="preserve"> PAGEREF _Toc138759066 \h </w:instrText>
      </w:r>
      <w:r>
        <w:fldChar w:fldCharType="separate"/>
      </w:r>
      <w:r>
        <w:t>93</w:t>
      </w:r>
      <w:r>
        <w:fldChar w:fldCharType="end"/>
      </w:r>
    </w:p>
    <w:p w14:paraId="7F789C44" w14:textId="24745189" w:rsidR="0074697A" w:rsidRDefault="0074697A">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38759067 \h </w:instrText>
      </w:r>
      <w:r>
        <w:fldChar w:fldCharType="separate"/>
      </w:r>
      <w:r>
        <w:t>93</w:t>
      </w:r>
      <w:r>
        <w:fldChar w:fldCharType="end"/>
      </w:r>
    </w:p>
    <w:p w14:paraId="510FD842" w14:textId="4F296B96" w:rsidR="0074697A" w:rsidRPr="0074697A" w:rsidRDefault="0074697A">
      <w:pPr>
        <w:pStyle w:val="TOC3"/>
        <w:rPr>
          <w:rFonts w:asciiTheme="minorHAnsi" w:eastAsiaTheme="minorEastAsia" w:hAnsiTheme="minorHAnsi" w:cstheme="minorBidi"/>
          <w:kern w:val="2"/>
          <w:sz w:val="22"/>
          <w:szCs w:val="22"/>
          <w:lang w:val="fr-FR"/>
          <w14:ligatures w14:val="standardContextual"/>
        </w:rPr>
      </w:pPr>
      <w:r w:rsidRPr="0074697A">
        <w:rPr>
          <w:lang w:val="fr-FR"/>
        </w:rPr>
        <w:t>8.17.1</w:t>
      </w:r>
      <w:r w:rsidRPr="0074697A">
        <w:rPr>
          <w:rFonts w:asciiTheme="minorHAnsi" w:eastAsiaTheme="minorEastAsia" w:hAnsiTheme="minorHAnsi" w:cstheme="minorBidi"/>
          <w:kern w:val="2"/>
          <w:sz w:val="22"/>
          <w:szCs w:val="22"/>
          <w:lang w:val="fr-FR"/>
          <w14:ligatures w14:val="standardContextual"/>
        </w:rPr>
        <w:tab/>
      </w:r>
      <w:r w:rsidRPr="0074697A">
        <w:rPr>
          <w:lang w:val="fr-FR"/>
        </w:rPr>
        <w:t>IAB Inter-donor-DU Re-routing</w:t>
      </w:r>
      <w:r w:rsidRPr="0074697A">
        <w:rPr>
          <w:lang w:val="fr-FR"/>
        </w:rPr>
        <w:tab/>
      </w:r>
      <w:r>
        <w:fldChar w:fldCharType="begin" w:fldLock="1"/>
      </w:r>
      <w:r w:rsidRPr="0074697A">
        <w:rPr>
          <w:lang w:val="fr-FR"/>
        </w:rPr>
        <w:instrText xml:space="preserve"> PAGEREF _Toc138759068 \h </w:instrText>
      </w:r>
      <w:r>
        <w:fldChar w:fldCharType="separate"/>
      </w:r>
      <w:r w:rsidRPr="0074697A">
        <w:rPr>
          <w:lang w:val="fr-FR"/>
        </w:rPr>
        <w:t>93</w:t>
      </w:r>
      <w:r>
        <w:fldChar w:fldCharType="end"/>
      </w:r>
    </w:p>
    <w:p w14:paraId="67E84A0B" w14:textId="473F71BD" w:rsidR="0074697A" w:rsidRDefault="0074697A">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 xml:space="preserve"> IAB Inter-CU Topology Redundancy</w:t>
      </w:r>
      <w:r>
        <w:tab/>
      </w:r>
      <w:r>
        <w:fldChar w:fldCharType="begin" w:fldLock="1"/>
      </w:r>
      <w:r>
        <w:instrText xml:space="preserve"> PAGEREF _Toc138759069 \h </w:instrText>
      </w:r>
      <w:r>
        <w:fldChar w:fldCharType="separate"/>
      </w:r>
      <w:r>
        <w:t>94</w:t>
      </w:r>
      <w:r>
        <w:fldChar w:fldCharType="end"/>
      </w:r>
    </w:p>
    <w:p w14:paraId="556D81AE" w14:textId="36D3405F" w:rsidR="0074697A" w:rsidRDefault="0074697A">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38759070 \h </w:instrText>
      </w:r>
      <w:r>
        <w:fldChar w:fldCharType="separate"/>
      </w:r>
      <w:r>
        <w:t>94</w:t>
      </w:r>
      <w:r>
        <w:fldChar w:fldCharType="end"/>
      </w:r>
    </w:p>
    <w:p w14:paraId="6514C973" w14:textId="0108BC7C" w:rsidR="0074697A" w:rsidRDefault="0074697A">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38759071 \h </w:instrText>
      </w:r>
      <w:r>
        <w:fldChar w:fldCharType="separate"/>
      </w:r>
      <w:r>
        <w:t>96</w:t>
      </w:r>
      <w:r>
        <w:fldChar w:fldCharType="end"/>
      </w:r>
    </w:p>
    <w:p w14:paraId="6981276D" w14:textId="1A9B1345" w:rsidR="0074697A" w:rsidRDefault="0074697A">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38759072 \h </w:instrText>
      </w:r>
      <w:r>
        <w:fldChar w:fldCharType="separate"/>
      </w:r>
      <w:r>
        <w:t>96</w:t>
      </w:r>
      <w:r>
        <w:fldChar w:fldCharType="end"/>
      </w:r>
    </w:p>
    <w:p w14:paraId="1AD27AF5" w14:textId="7D49E943" w:rsidR="0074697A" w:rsidRDefault="0074697A">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38759073 \h </w:instrText>
      </w:r>
      <w:r>
        <w:fldChar w:fldCharType="separate"/>
      </w:r>
      <w:r>
        <w:t>99</w:t>
      </w:r>
      <w:r>
        <w:fldChar w:fldCharType="end"/>
      </w:r>
    </w:p>
    <w:p w14:paraId="17C3D43C" w14:textId="58BBD8F7" w:rsidR="0074697A" w:rsidRDefault="0074697A">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38759074 \h </w:instrText>
      </w:r>
      <w:r>
        <w:fldChar w:fldCharType="separate"/>
      </w:r>
      <w:r>
        <w:t>101</w:t>
      </w:r>
      <w:r>
        <w:fldChar w:fldCharType="end"/>
      </w:r>
    </w:p>
    <w:p w14:paraId="4EB1C35C" w14:textId="75CFDEF1" w:rsidR="0074697A" w:rsidRDefault="0074697A">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38759075 \h </w:instrText>
      </w:r>
      <w:r>
        <w:fldChar w:fldCharType="separate"/>
      </w:r>
      <w:r>
        <w:t>104</w:t>
      </w:r>
      <w:r>
        <w:fldChar w:fldCharType="end"/>
      </w:r>
    </w:p>
    <w:p w14:paraId="14A077CB" w14:textId="34B8598B" w:rsidR="0074697A" w:rsidRDefault="0074697A">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38759076 \h </w:instrText>
      </w:r>
      <w:r>
        <w:fldChar w:fldCharType="separate"/>
      </w:r>
      <w:r>
        <w:t>104</w:t>
      </w:r>
      <w:r>
        <w:fldChar w:fldCharType="end"/>
      </w:r>
    </w:p>
    <w:p w14:paraId="6B205247" w14:textId="13A12E0E" w:rsidR="0074697A" w:rsidRDefault="0074697A">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38759077 \h </w:instrText>
      </w:r>
      <w:r>
        <w:fldChar w:fldCharType="separate"/>
      </w:r>
      <w:r>
        <w:t>105</w:t>
      </w:r>
      <w:r>
        <w:fldChar w:fldCharType="end"/>
      </w:r>
    </w:p>
    <w:p w14:paraId="52015C16" w14:textId="04F0A230" w:rsidR="0074697A" w:rsidRDefault="0074697A">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38759078 \h </w:instrText>
      </w:r>
      <w:r>
        <w:fldChar w:fldCharType="separate"/>
      </w:r>
      <w:r>
        <w:t>106</w:t>
      </w:r>
      <w:r>
        <w:fldChar w:fldCharType="end"/>
      </w:r>
    </w:p>
    <w:p w14:paraId="1936A038" w14:textId="22E60ABA" w:rsidR="0074697A" w:rsidRDefault="0074697A">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38759079 \h </w:instrText>
      </w:r>
      <w:r>
        <w:fldChar w:fldCharType="separate"/>
      </w:r>
      <w:r>
        <w:t>107</w:t>
      </w:r>
      <w:r>
        <w:fldChar w:fldCharType="end"/>
      </w:r>
    </w:p>
    <w:p w14:paraId="5FAD5138" w14:textId="5EAFE8F3"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19.1</w:t>
      </w:r>
      <w:r>
        <w:rPr>
          <w:rFonts w:asciiTheme="minorHAnsi" w:eastAsiaTheme="minorEastAsia" w:hAnsiTheme="minorHAnsi" w:cstheme="minorBidi"/>
          <w:kern w:val="2"/>
          <w:sz w:val="22"/>
          <w:szCs w:val="22"/>
          <w14:ligatures w14:val="standardContextual"/>
        </w:rPr>
        <w:tab/>
      </w:r>
      <w:r w:rsidRPr="00BF07EE">
        <w:rPr>
          <w:rFonts w:eastAsia="Malgun Gothic"/>
        </w:rPr>
        <w:t>Remote UE initial access</w:t>
      </w:r>
      <w:r>
        <w:tab/>
      </w:r>
      <w:r>
        <w:fldChar w:fldCharType="begin" w:fldLock="1"/>
      </w:r>
      <w:r>
        <w:instrText xml:space="preserve"> PAGEREF _Toc138759080 \h </w:instrText>
      </w:r>
      <w:r>
        <w:fldChar w:fldCharType="separate"/>
      </w:r>
      <w:r>
        <w:t>107</w:t>
      </w:r>
      <w:r>
        <w:fldChar w:fldCharType="end"/>
      </w:r>
    </w:p>
    <w:p w14:paraId="1711B91F" w14:textId="18B6511E"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19.2</w:t>
      </w:r>
      <w:r>
        <w:rPr>
          <w:rFonts w:asciiTheme="minorHAnsi" w:eastAsiaTheme="minorEastAsia" w:hAnsiTheme="minorHAnsi" w:cstheme="minorBidi"/>
          <w:kern w:val="2"/>
          <w:sz w:val="22"/>
          <w:szCs w:val="22"/>
          <w14:ligatures w14:val="standardContextual"/>
        </w:rPr>
        <w:tab/>
      </w:r>
      <w:r w:rsidRPr="00BF07EE">
        <w:rPr>
          <w:rFonts w:eastAsia="Malgun Gothic"/>
        </w:rPr>
        <w:t>Remote UE RRC Reestablishment</w:t>
      </w:r>
      <w:r>
        <w:tab/>
      </w:r>
      <w:r>
        <w:fldChar w:fldCharType="begin" w:fldLock="1"/>
      </w:r>
      <w:r>
        <w:instrText xml:space="preserve"> PAGEREF _Toc138759081 \h </w:instrText>
      </w:r>
      <w:r>
        <w:fldChar w:fldCharType="separate"/>
      </w:r>
      <w:r>
        <w:t>110</w:t>
      </w:r>
      <w:r>
        <w:fldChar w:fldCharType="end"/>
      </w:r>
    </w:p>
    <w:p w14:paraId="1DF7A3B2" w14:textId="2F161F8F"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19.3</w:t>
      </w:r>
      <w:r>
        <w:rPr>
          <w:rFonts w:asciiTheme="minorHAnsi" w:eastAsiaTheme="minorEastAsia" w:hAnsiTheme="minorHAnsi" w:cstheme="minorBidi"/>
          <w:kern w:val="2"/>
          <w:sz w:val="22"/>
          <w:szCs w:val="22"/>
          <w14:ligatures w14:val="standardContextual"/>
        </w:rPr>
        <w:tab/>
      </w:r>
      <w:r w:rsidRPr="00BF07EE">
        <w:rPr>
          <w:rFonts w:eastAsia="Malgun Gothic"/>
        </w:rPr>
        <w:t>Remote UE RRC Inactive to other states</w:t>
      </w:r>
      <w:r>
        <w:tab/>
      </w:r>
      <w:r>
        <w:fldChar w:fldCharType="begin" w:fldLock="1"/>
      </w:r>
      <w:r>
        <w:instrText xml:space="preserve"> PAGEREF _Toc138759082 \h </w:instrText>
      </w:r>
      <w:r>
        <w:fldChar w:fldCharType="separate"/>
      </w:r>
      <w:r>
        <w:t>112</w:t>
      </w:r>
      <w:r>
        <w:fldChar w:fldCharType="end"/>
      </w:r>
    </w:p>
    <w:p w14:paraId="404F9771" w14:textId="3B0E8DE2" w:rsidR="0074697A" w:rsidRDefault="0074697A">
      <w:pPr>
        <w:pStyle w:val="TOC3"/>
        <w:rPr>
          <w:rFonts w:asciiTheme="minorHAnsi" w:eastAsiaTheme="minorEastAsia" w:hAnsiTheme="minorHAnsi" w:cstheme="minorBidi"/>
          <w:kern w:val="2"/>
          <w:sz w:val="22"/>
          <w:szCs w:val="22"/>
          <w14:ligatures w14:val="standardContextual"/>
        </w:rPr>
      </w:pPr>
      <w:r w:rsidRPr="00BF07EE">
        <w:rPr>
          <w:rFonts w:eastAsia="Malgun Gothic"/>
        </w:rPr>
        <w:t>8.19.4</w:t>
      </w:r>
      <w:r>
        <w:rPr>
          <w:rFonts w:asciiTheme="minorHAnsi" w:eastAsiaTheme="minorEastAsia" w:hAnsiTheme="minorHAnsi" w:cstheme="minorBidi"/>
          <w:kern w:val="2"/>
          <w:sz w:val="22"/>
          <w:szCs w:val="22"/>
          <w14:ligatures w14:val="standardContextual"/>
        </w:rPr>
        <w:tab/>
      </w:r>
      <w:r w:rsidRPr="00BF07EE">
        <w:rPr>
          <w:rFonts w:eastAsia="Malgun Gothic"/>
        </w:rPr>
        <w:t>Service Continuity for L2 U2N relay</w:t>
      </w:r>
      <w:r>
        <w:tab/>
      </w:r>
      <w:r>
        <w:fldChar w:fldCharType="begin" w:fldLock="1"/>
      </w:r>
      <w:r>
        <w:instrText xml:space="preserve"> PAGEREF _Toc138759083 \h </w:instrText>
      </w:r>
      <w:r>
        <w:fldChar w:fldCharType="separate"/>
      </w:r>
      <w:r>
        <w:t>114</w:t>
      </w:r>
      <w:r>
        <w:fldChar w:fldCharType="end"/>
      </w:r>
    </w:p>
    <w:p w14:paraId="4871913C" w14:textId="20F273F7" w:rsidR="0074697A" w:rsidRDefault="0074697A">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38759084 \h </w:instrText>
      </w:r>
      <w:r>
        <w:fldChar w:fldCharType="separate"/>
      </w:r>
      <w:r>
        <w:t>114</w:t>
      </w:r>
      <w:r>
        <w:fldChar w:fldCharType="end"/>
      </w:r>
    </w:p>
    <w:p w14:paraId="47DD73B4" w14:textId="3C0600D1" w:rsidR="0074697A" w:rsidRDefault="0074697A">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38759085 \h </w:instrText>
      </w:r>
      <w:r>
        <w:fldChar w:fldCharType="separate"/>
      </w:r>
      <w:r>
        <w:t>116</w:t>
      </w:r>
      <w:r>
        <w:fldChar w:fldCharType="end"/>
      </w:r>
    </w:p>
    <w:p w14:paraId="15AC901E" w14:textId="3C6EA95D" w:rsidR="0074697A" w:rsidRDefault="0074697A">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59086 \h </w:instrText>
      </w:r>
      <w:r>
        <w:fldChar w:fldCharType="separate"/>
      </w:r>
      <w:r>
        <w:t>117</w:t>
      </w:r>
      <w:r>
        <w:fldChar w:fldCharType="end"/>
      </w:r>
    </w:p>
    <w:p w14:paraId="18218C91" w14:textId="211D9D80" w:rsidR="0074697A" w:rsidRDefault="0074697A">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38759087 \h </w:instrText>
      </w:r>
      <w:r>
        <w:fldChar w:fldCharType="separate"/>
      </w:r>
      <w:r>
        <w:t>117</w:t>
      </w:r>
      <w:r>
        <w:fldChar w:fldCharType="end"/>
      </w:r>
    </w:p>
    <w:p w14:paraId="5A1A5CF5" w14:textId="658CA091" w:rsidR="0074697A" w:rsidRDefault="0074697A">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38759088 \h </w:instrText>
      </w:r>
      <w:r>
        <w:fldChar w:fldCharType="separate"/>
      </w:r>
      <w:r>
        <w:t>117</w:t>
      </w:r>
      <w:r>
        <w:fldChar w:fldCharType="end"/>
      </w:r>
    </w:p>
    <w:p w14:paraId="406D0B61" w14:textId="2736586D" w:rsidR="0074697A" w:rsidRDefault="0074697A">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38759089 \h </w:instrText>
      </w:r>
      <w:r>
        <w:fldChar w:fldCharType="separate"/>
      </w:r>
      <w:r>
        <w:t>118</w:t>
      </w:r>
      <w:r>
        <w:fldChar w:fldCharType="end"/>
      </w:r>
    </w:p>
    <w:p w14:paraId="325A630D" w14:textId="11735A5D" w:rsidR="0074697A" w:rsidRDefault="0074697A">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38759090 \h </w:instrText>
      </w:r>
      <w:r>
        <w:fldChar w:fldCharType="separate"/>
      </w:r>
      <w:r>
        <w:t>118</w:t>
      </w:r>
      <w:r>
        <w:fldChar w:fldCharType="end"/>
      </w:r>
    </w:p>
    <w:p w14:paraId="5096C941" w14:textId="4CCE68AE" w:rsidR="0074697A" w:rsidRDefault="0074697A">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38759091 \h </w:instrText>
      </w:r>
      <w:r>
        <w:fldChar w:fldCharType="separate"/>
      </w:r>
      <w:r>
        <w:t>118</w:t>
      </w:r>
      <w:r>
        <w:fldChar w:fldCharType="end"/>
      </w:r>
    </w:p>
    <w:p w14:paraId="43B3B328" w14:textId="6F000BD7" w:rsidR="0074697A" w:rsidRDefault="0074697A">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38759092 \h </w:instrText>
      </w:r>
      <w:r>
        <w:fldChar w:fldCharType="separate"/>
      </w:r>
      <w:r>
        <w:t>118</w:t>
      </w:r>
      <w:r>
        <w:fldChar w:fldCharType="end"/>
      </w:r>
    </w:p>
    <w:p w14:paraId="5FECD8A0" w14:textId="386891AC" w:rsidR="0074697A" w:rsidRDefault="0074697A">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38759093 \h </w:instrText>
      </w:r>
      <w:r>
        <w:fldChar w:fldCharType="separate"/>
      </w:r>
      <w:r>
        <w:t>118</w:t>
      </w:r>
      <w:r>
        <w:fldChar w:fldCharType="end"/>
      </w:r>
    </w:p>
    <w:p w14:paraId="1C3F5CD3" w14:textId="4E33CC58" w:rsidR="0074697A" w:rsidRDefault="0074697A">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38759094 \h </w:instrText>
      </w:r>
      <w:r>
        <w:fldChar w:fldCharType="separate"/>
      </w:r>
      <w:r>
        <w:t>118</w:t>
      </w:r>
      <w:r>
        <w:fldChar w:fldCharType="end"/>
      </w:r>
    </w:p>
    <w:p w14:paraId="45D8D74E" w14:textId="790975D5" w:rsidR="0074697A" w:rsidRDefault="0074697A">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38759095 \h </w:instrText>
      </w:r>
      <w:r>
        <w:fldChar w:fldCharType="separate"/>
      </w:r>
      <w:r>
        <w:t>119</w:t>
      </w:r>
      <w:r>
        <w:fldChar w:fldCharType="end"/>
      </w:r>
    </w:p>
    <w:p w14:paraId="2AC89E35" w14:textId="2D717A11" w:rsidR="0074697A" w:rsidRDefault="0074697A">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38759096 \h </w:instrText>
      </w:r>
      <w:r>
        <w:fldChar w:fldCharType="separate"/>
      </w:r>
      <w:r>
        <w:t>119</w:t>
      </w:r>
      <w:r>
        <w:fldChar w:fldCharType="end"/>
      </w:r>
    </w:p>
    <w:p w14:paraId="6D6A2D0B" w14:textId="01BF708B" w:rsidR="0074697A" w:rsidRDefault="0074697A">
      <w:pPr>
        <w:pStyle w:val="TOC8"/>
        <w:rPr>
          <w:rFonts w:asciiTheme="minorHAnsi" w:eastAsiaTheme="minorEastAsia" w:hAnsiTheme="minorHAnsi" w:cstheme="minorBidi"/>
          <w:b w:val="0"/>
          <w:kern w:val="2"/>
          <w:szCs w:val="22"/>
          <w14:ligatures w14:val="standardContextual"/>
        </w:rPr>
      </w:pPr>
      <w:r>
        <w:t>Annex A</w:t>
      </w:r>
      <w:r w:rsidRPr="00BF07EE">
        <w:rPr>
          <w:rFonts w:ascii="MS Mincho" w:eastAsia="MS Mincho" w:hAnsi="MS Mincho"/>
          <w:lang w:eastAsia="ja-JP"/>
        </w:rPr>
        <w:t xml:space="preserve"> </w:t>
      </w:r>
      <w:r>
        <w:t>(informative): Deployment scenarios of gNB/en-gNB</w:t>
      </w:r>
      <w:r>
        <w:tab/>
      </w:r>
      <w:r>
        <w:fldChar w:fldCharType="begin" w:fldLock="1"/>
      </w:r>
      <w:r>
        <w:instrText xml:space="preserve"> PAGEREF _Toc138759097 \h </w:instrText>
      </w:r>
      <w:r>
        <w:fldChar w:fldCharType="separate"/>
      </w:r>
      <w:r>
        <w:t>120</w:t>
      </w:r>
      <w:r>
        <w:fldChar w:fldCharType="end"/>
      </w:r>
    </w:p>
    <w:p w14:paraId="1D4EFE60" w14:textId="501383DC" w:rsidR="0074697A" w:rsidRDefault="0074697A">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38759098 \h </w:instrText>
      </w:r>
      <w:r>
        <w:fldChar w:fldCharType="separate"/>
      </w:r>
      <w:r>
        <w:t>121</w:t>
      </w:r>
      <w:r>
        <w:fldChar w:fldCharType="end"/>
      </w:r>
    </w:p>
    <w:p w14:paraId="7A817A9E" w14:textId="4F33A596" w:rsidR="0074697A" w:rsidRDefault="0074697A">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8759099 \h </w:instrText>
      </w:r>
      <w:r>
        <w:fldChar w:fldCharType="separate"/>
      </w:r>
      <w:r>
        <w:t>122</w:t>
      </w:r>
      <w:r>
        <w:fldChar w:fldCharType="end"/>
      </w:r>
    </w:p>
    <w:p w14:paraId="68157352" w14:textId="544A061E" w:rsidR="00DA52A9" w:rsidRPr="00B8401F" w:rsidRDefault="00FC5815">
      <w:r>
        <w:rPr>
          <w:noProof/>
          <w:sz w:val="22"/>
        </w:rPr>
        <w:fldChar w:fldCharType="end"/>
      </w:r>
    </w:p>
    <w:p w14:paraId="19F60E39" w14:textId="77777777" w:rsidR="00DA52A9" w:rsidRPr="00B8401F" w:rsidRDefault="00DA52A9">
      <w:pPr>
        <w:pStyle w:val="Heading1"/>
      </w:pPr>
      <w:r w:rsidRPr="00B8401F">
        <w:br w:type="page"/>
      </w:r>
      <w:bookmarkStart w:id="2" w:name="_Toc13919102"/>
      <w:bookmarkStart w:id="3" w:name="_Toc29391464"/>
      <w:bookmarkStart w:id="4" w:name="_Toc36560495"/>
      <w:bookmarkStart w:id="5" w:name="_Toc45104728"/>
      <w:bookmarkStart w:id="6" w:name="_Toc45883211"/>
      <w:bookmarkStart w:id="7" w:name="_Toc51763490"/>
      <w:bookmarkStart w:id="8" w:name="_Toc52266304"/>
      <w:bookmarkStart w:id="9" w:name="_Toc64445082"/>
      <w:bookmarkStart w:id="10" w:name="_Toc73980441"/>
      <w:bookmarkStart w:id="11" w:name="_Toc88651137"/>
      <w:bookmarkStart w:id="12" w:name="_Toc98351667"/>
      <w:bookmarkStart w:id="13" w:name="_Toc98747965"/>
      <w:bookmarkStart w:id="14" w:name="_Toc105704351"/>
      <w:bookmarkStart w:id="15" w:name="_Toc106108469"/>
      <w:bookmarkStart w:id="16" w:name="_Toc107829441"/>
      <w:bookmarkStart w:id="17" w:name="_Toc112703200"/>
      <w:bookmarkStart w:id="18" w:name="_Toc138758930"/>
      <w:r w:rsidRPr="00B8401F">
        <w:lastRenderedPageBreak/>
        <w:t>Foreword</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 xml:space="preserve">Version </w:t>
      </w:r>
      <w:proofErr w:type="spellStart"/>
      <w:r w:rsidRPr="00B8401F">
        <w:t>x.y.z</w:t>
      </w:r>
      <w:proofErr w:type="spellEnd"/>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19" w:name="_Toc13919103"/>
      <w:bookmarkStart w:id="20" w:name="_Toc29391465"/>
      <w:bookmarkStart w:id="21" w:name="_Toc36560496"/>
      <w:bookmarkStart w:id="22" w:name="_Toc45104729"/>
      <w:bookmarkStart w:id="23" w:name="_Toc45883212"/>
      <w:bookmarkStart w:id="24" w:name="_Toc51763491"/>
      <w:bookmarkStart w:id="25" w:name="_Toc52266305"/>
      <w:bookmarkStart w:id="26" w:name="_Toc64445083"/>
      <w:bookmarkStart w:id="27" w:name="_Toc73980442"/>
      <w:bookmarkStart w:id="28" w:name="_Toc88651138"/>
      <w:bookmarkStart w:id="29" w:name="_Toc98351668"/>
      <w:bookmarkStart w:id="30" w:name="_Toc98747966"/>
      <w:bookmarkStart w:id="31" w:name="_Toc105704352"/>
      <w:bookmarkStart w:id="32" w:name="_Toc106108470"/>
      <w:bookmarkStart w:id="33" w:name="_Toc107829442"/>
      <w:bookmarkStart w:id="34" w:name="_Toc112703201"/>
      <w:bookmarkStart w:id="35" w:name="_Toc138758931"/>
      <w:r w:rsidR="00373621" w:rsidRPr="00B8401F">
        <w:lastRenderedPageBreak/>
        <w:t>1</w:t>
      </w:r>
      <w:r w:rsidR="00373621" w:rsidRPr="00B8401F">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36" w:name="_Toc13919104"/>
      <w:bookmarkStart w:id="37" w:name="_Toc29391466"/>
      <w:bookmarkStart w:id="38" w:name="_Toc36560497"/>
      <w:bookmarkStart w:id="39" w:name="_Toc45104730"/>
      <w:bookmarkStart w:id="40" w:name="_Toc45883213"/>
      <w:bookmarkStart w:id="41" w:name="_Toc51763492"/>
      <w:bookmarkStart w:id="42" w:name="_Toc52266306"/>
      <w:bookmarkStart w:id="43" w:name="_Toc64445084"/>
      <w:bookmarkStart w:id="44" w:name="_Toc73980443"/>
      <w:bookmarkStart w:id="45" w:name="_Toc88651139"/>
      <w:bookmarkStart w:id="46" w:name="_Toc98351669"/>
      <w:bookmarkStart w:id="47" w:name="_Toc98747967"/>
      <w:bookmarkStart w:id="48" w:name="_Toc105704353"/>
      <w:bookmarkStart w:id="49" w:name="_Toc106108471"/>
      <w:bookmarkStart w:id="50" w:name="_Toc107829443"/>
      <w:bookmarkStart w:id="51" w:name="_Toc112703202"/>
      <w:bookmarkStart w:id="52" w:name="_Toc138758932"/>
      <w:r w:rsidRPr="00B8401F">
        <w:t>2</w:t>
      </w:r>
      <w:r w:rsidRPr="00B8401F">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4" w:name="_Toc13919105"/>
      <w:bookmarkStart w:id="55" w:name="_Toc29391467"/>
      <w:bookmarkStart w:id="56" w:name="_Toc36560498"/>
      <w:bookmarkStart w:id="57" w:name="_Toc45104731"/>
      <w:bookmarkStart w:id="58" w:name="_Toc45883214"/>
      <w:bookmarkEnd w:id="5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59" w:name="_Toc51763493"/>
      <w:bookmarkStart w:id="60"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1" w:name="_Toc64445085"/>
      <w:bookmarkStart w:id="62" w:name="_Toc73980444"/>
      <w:bookmarkStart w:id="63"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4" w:name="_Toc98351670"/>
      <w:bookmarkStart w:id="65"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6" w:name="_Toc105704354"/>
      <w:bookmarkStart w:id="67" w:name="_Toc106108472"/>
      <w:bookmarkStart w:id="68" w:name="_Toc107829444"/>
      <w:bookmarkStart w:id="69" w:name="_Toc112703203"/>
      <w:bookmarkStart w:id="70" w:name="_Toc138758933"/>
      <w:r w:rsidRPr="00B8401F">
        <w:t>3</w:t>
      </w:r>
      <w:r w:rsidRPr="00B8401F">
        <w:tab/>
        <w:t>Definitions and abbreviation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0D001FA" w14:textId="77777777" w:rsidR="00373621" w:rsidRPr="00B8401F" w:rsidRDefault="00373621" w:rsidP="00371D61">
      <w:pPr>
        <w:pStyle w:val="Heading2"/>
      </w:pPr>
      <w:bookmarkStart w:id="71" w:name="_Toc13919106"/>
      <w:bookmarkStart w:id="72" w:name="_Toc29391468"/>
      <w:bookmarkStart w:id="73" w:name="_Toc36560499"/>
      <w:bookmarkStart w:id="74" w:name="_Toc45104732"/>
      <w:bookmarkStart w:id="75" w:name="_Toc45883215"/>
      <w:bookmarkStart w:id="76" w:name="_Toc51763494"/>
      <w:bookmarkStart w:id="77" w:name="_Toc52266308"/>
      <w:bookmarkStart w:id="78" w:name="_Toc64445086"/>
      <w:bookmarkStart w:id="79" w:name="_Toc73980445"/>
      <w:bookmarkStart w:id="80" w:name="_Toc88651141"/>
      <w:bookmarkStart w:id="81" w:name="_Toc98351671"/>
      <w:bookmarkStart w:id="82" w:name="_Toc98747969"/>
      <w:bookmarkStart w:id="83" w:name="_Toc105704355"/>
      <w:bookmarkStart w:id="84" w:name="_Toc106108473"/>
      <w:bookmarkStart w:id="85" w:name="_Toc107829445"/>
      <w:bookmarkStart w:id="86" w:name="_Toc112703204"/>
      <w:bookmarkStart w:id="87" w:name="_Toc138758934"/>
      <w:r w:rsidRPr="00B8401F">
        <w:t>3.1</w:t>
      </w:r>
      <w:r w:rsidRPr="00B8401F">
        <w:tab/>
        <w:t>Defini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7F7F0A10" w14:textId="77777777" w:rsidR="00373621" w:rsidRPr="00B8401F" w:rsidRDefault="00373621" w:rsidP="00371D61">
      <w:pPr>
        <w:rPr>
          <w:lang w:eastAsia="ja-JP"/>
        </w:rPr>
      </w:pPr>
      <w:proofErr w:type="spellStart"/>
      <w:r w:rsidRPr="00B8401F">
        <w:rPr>
          <w:b/>
          <w:lang w:eastAsia="ja-JP"/>
        </w:rPr>
        <w:lastRenderedPageBreak/>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88" w:name="OLE_LINK19"/>
      <w:r>
        <w:rPr>
          <w:b/>
          <w:lang w:eastAsia="ja-JP"/>
        </w:rPr>
        <w:t>IAB-DU</w:t>
      </w:r>
      <w:r>
        <w:rPr>
          <w:lang w:eastAsia="ja-JP"/>
        </w:rPr>
        <w:t>: as defined in TS 38.300 [2].</w:t>
      </w:r>
      <w:bookmarkEnd w:id="88"/>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89" w:name="_Toc13919107"/>
      <w:bookmarkStart w:id="90" w:name="_Toc29391469"/>
      <w:bookmarkStart w:id="91" w:name="_Toc36560500"/>
      <w:bookmarkStart w:id="92" w:name="_Toc45104733"/>
      <w:bookmarkStart w:id="93" w:name="_Toc45883216"/>
      <w:bookmarkStart w:id="94" w:name="_Toc51763495"/>
      <w:bookmarkStart w:id="95" w:name="_Toc52266309"/>
      <w:bookmarkStart w:id="96" w:name="_Toc64445087"/>
      <w:bookmarkStart w:id="97" w:name="_Toc73980446"/>
      <w:bookmarkStart w:id="98"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99" w:name="_Toc98351672"/>
      <w:bookmarkStart w:id="100" w:name="_Toc98747970"/>
      <w:bookmarkStart w:id="101" w:name="_Toc105704356"/>
      <w:bookmarkStart w:id="102" w:name="_Toc106108474"/>
      <w:bookmarkStart w:id="103" w:name="_Toc107829446"/>
      <w:bookmarkStart w:id="104" w:name="_Toc112703205"/>
      <w:bookmarkStart w:id="105" w:name="_Toc138758935"/>
      <w:r w:rsidRPr="00B8401F">
        <w:t>3.</w:t>
      </w:r>
      <w:r w:rsidRPr="00B8401F">
        <w:rPr>
          <w:lang w:eastAsia="ja-JP"/>
        </w:rPr>
        <w:t>2</w:t>
      </w:r>
      <w:r w:rsidRPr="00B8401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 xml:space="preserve">Commercial Mobile </w:t>
      </w:r>
      <w:proofErr w:type="spellStart"/>
      <w:r w:rsidRPr="00CA4F23">
        <w:rPr>
          <w:lang w:val="fr-FR"/>
        </w:rPr>
        <w:t>Alert</w:t>
      </w:r>
      <w:proofErr w:type="spellEnd"/>
      <w:r w:rsidRPr="00CA4F23">
        <w:rPr>
          <w:lang w:val="fr-FR"/>
        </w:rPr>
        <w:t xml:space="preserve">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r>
      <w:proofErr w:type="spellStart"/>
      <w:r w:rsidRPr="00CA4F23">
        <w:rPr>
          <w:lang w:val="fr-FR"/>
        </w:rPr>
        <w:t>Element</w:t>
      </w:r>
      <w:proofErr w:type="spellEnd"/>
      <w:r w:rsidRPr="00CA4F23">
        <w:rPr>
          <w:lang w:val="fr-FR"/>
        </w:rPr>
        <w:t xml:space="preserve">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proofErr w:type="spellStart"/>
      <w:r>
        <w:t>MgNB</w:t>
      </w:r>
      <w:proofErr w:type="spellEnd"/>
      <w:r>
        <w:tab/>
        <w:t xml:space="preserve">Master </w:t>
      </w:r>
      <w:proofErr w:type="spellStart"/>
      <w:r>
        <w:t>gNB</w:t>
      </w:r>
      <w:proofErr w:type="spellEnd"/>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lastRenderedPageBreak/>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06" w:name="OLE_LINK1"/>
      <w:bookmarkStart w:id="107" w:name="OLE_LINK2"/>
      <w:r w:rsidRPr="00B8401F">
        <w:t>Stream Control Transmission Protocol</w:t>
      </w:r>
      <w:bookmarkEnd w:id="106"/>
      <w:bookmarkEnd w:id="107"/>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08" w:name="_Toc13919108"/>
      <w:bookmarkStart w:id="109" w:name="_Toc29391470"/>
      <w:bookmarkStart w:id="110" w:name="_Toc36560501"/>
      <w:bookmarkStart w:id="111" w:name="_Toc45104734"/>
      <w:bookmarkStart w:id="112" w:name="_Toc45883217"/>
      <w:bookmarkStart w:id="113" w:name="_Toc51763496"/>
      <w:bookmarkStart w:id="114" w:name="_Toc52266310"/>
      <w:bookmarkStart w:id="115" w:name="_Toc64445088"/>
      <w:bookmarkStart w:id="116" w:name="_Toc73980447"/>
      <w:bookmarkStart w:id="117" w:name="_Toc88651143"/>
      <w:bookmarkStart w:id="118" w:name="_Toc98351673"/>
      <w:bookmarkStart w:id="119" w:name="_Toc98747971"/>
      <w:bookmarkStart w:id="120" w:name="_Toc105704357"/>
      <w:bookmarkStart w:id="121" w:name="_Toc106108475"/>
      <w:bookmarkStart w:id="122" w:name="_Toc107829447"/>
      <w:bookmarkStart w:id="123" w:name="_Toc112703206"/>
      <w:bookmarkStart w:id="124" w:name="_Toc138758936"/>
      <w:r w:rsidRPr="00B8401F">
        <w:t>4</w:t>
      </w:r>
      <w:r w:rsidRPr="00B8401F">
        <w:tab/>
      </w:r>
      <w:r w:rsidRPr="00B8401F">
        <w:rPr>
          <w:lang w:eastAsia="ja-JP"/>
        </w:rPr>
        <w:t>General principle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25" w:name="_Toc13919109"/>
      <w:bookmarkStart w:id="126" w:name="_Toc29391471"/>
      <w:bookmarkStart w:id="127" w:name="_Toc36560502"/>
      <w:bookmarkStart w:id="128" w:name="_Toc45104735"/>
      <w:bookmarkStart w:id="129" w:name="_Toc45883218"/>
      <w:bookmarkStart w:id="130" w:name="_Toc51763497"/>
      <w:bookmarkStart w:id="131" w:name="_Toc52266311"/>
      <w:bookmarkStart w:id="132" w:name="_Toc64445089"/>
      <w:bookmarkStart w:id="133" w:name="_Toc73980448"/>
      <w:bookmarkStart w:id="134" w:name="_Toc88651144"/>
      <w:bookmarkStart w:id="135" w:name="_Toc98351674"/>
      <w:bookmarkStart w:id="136" w:name="_Toc98747972"/>
      <w:bookmarkStart w:id="137" w:name="_Toc105704358"/>
      <w:bookmarkStart w:id="138" w:name="_Toc106108476"/>
      <w:bookmarkStart w:id="139" w:name="_Toc107829448"/>
      <w:bookmarkStart w:id="140" w:name="_Toc112703207"/>
      <w:bookmarkStart w:id="141" w:name="_Toc138758937"/>
      <w:r w:rsidRPr="00B8401F">
        <w:rPr>
          <w:lang w:eastAsia="ja-JP"/>
        </w:rPr>
        <w:t>5</w:t>
      </w:r>
      <w:r w:rsidRPr="00B8401F">
        <w:tab/>
      </w:r>
      <w:r w:rsidRPr="00B8401F">
        <w:rPr>
          <w:lang w:eastAsia="ja-JP"/>
        </w:rPr>
        <w:t>General architecture</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5B8A379" w14:textId="77777777" w:rsidR="00373621" w:rsidRPr="00B8401F" w:rsidRDefault="00373621" w:rsidP="00371D61">
      <w:pPr>
        <w:pStyle w:val="Heading2"/>
        <w:rPr>
          <w:lang w:eastAsia="ja-JP"/>
        </w:rPr>
      </w:pPr>
      <w:bookmarkStart w:id="142" w:name="_Toc13919110"/>
      <w:bookmarkStart w:id="143" w:name="_Toc29391472"/>
      <w:bookmarkStart w:id="144" w:name="_Toc36560503"/>
      <w:bookmarkStart w:id="145" w:name="_Toc45104736"/>
      <w:bookmarkStart w:id="146" w:name="_Toc45883219"/>
      <w:bookmarkStart w:id="147" w:name="_Toc51763498"/>
      <w:bookmarkStart w:id="148" w:name="_Toc52266312"/>
      <w:bookmarkStart w:id="149" w:name="_Toc64445090"/>
      <w:bookmarkStart w:id="150" w:name="_Toc73980449"/>
      <w:bookmarkStart w:id="151" w:name="_Toc88651145"/>
      <w:bookmarkStart w:id="152" w:name="_Toc98351675"/>
      <w:bookmarkStart w:id="153" w:name="_Toc98747973"/>
      <w:bookmarkStart w:id="154" w:name="_Toc105704359"/>
      <w:bookmarkStart w:id="155" w:name="_Toc106108477"/>
      <w:bookmarkStart w:id="156" w:name="_Toc107829449"/>
      <w:bookmarkStart w:id="157" w:name="_Toc112703208"/>
      <w:bookmarkStart w:id="158" w:name="_Toc138758938"/>
      <w:r w:rsidRPr="00B8401F">
        <w:rPr>
          <w:lang w:eastAsia="ja-JP"/>
        </w:rPr>
        <w:t>5.1</w:t>
      </w:r>
      <w:r w:rsidRPr="00B8401F">
        <w:rPr>
          <w:lang w:eastAsia="ja-JP"/>
        </w:rPr>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59" w:name="_Toc13919111"/>
      <w:bookmarkStart w:id="160" w:name="_Toc29391473"/>
      <w:bookmarkStart w:id="161" w:name="_Toc36560504"/>
      <w:bookmarkStart w:id="162" w:name="_Toc45104737"/>
      <w:bookmarkStart w:id="163" w:name="_Toc45883220"/>
      <w:bookmarkStart w:id="164" w:name="_Toc51763499"/>
      <w:bookmarkStart w:id="165" w:name="_Toc52266313"/>
      <w:bookmarkStart w:id="166" w:name="_Toc64445091"/>
      <w:bookmarkStart w:id="167" w:name="_Toc73980450"/>
      <w:bookmarkStart w:id="168" w:name="_Toc88651146"/>
      <w:bookmarkStart w:id="169" w:name="_Toc98351676"/>
      <w:bookmarkStart w:id="170" w:name="_Toc98747974"/>
      <w:bookmarkStart w:id="171" w:name="_Toc105704360"/>
      <w:bookmarkStart w:id="172" w:name="_Toc106108478"/>
      <w:bookmarkStart w:id="173" w:name="_Toc107829450"/>
      <w:bookmarkStart w:id="174" w:name="_Toc112703209"/>
      <w:bookmarkStart w:id="175" w:name="_Toc138758939"/>
      <w:r w:rsidRPr="00B8401F">
        <w:rPr>
          <w:lang w:eastAsia="ja-JP"/>
        </w:rPr>
        <w:t>5</w:t>
      </w:r>
      <w:r w:rsidRPr="00B8401F">
        <w:t>.2</w:t>
      </w:r>
      <w:r w:rsidRPr="00B8401F">
        <w:tab/>
      </w:r>
      <w:r w:rsidRPr="00B8401F">
        <w:rPr>
          <w:lang w:eastAsia="ja-JP"/>
        </w:rPr>
        <w:t>User plane</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75pt;height:189pt" o:ole="">
            <v:imagedata r:id="rId12" o:title=""/>
          </v:shape>
          <o:OLEObject Type="Embed" ProgID="Word.Picture.8" ShapeID="_x0000_i1026" DrawAspect="Content" ObjectID="_1749371796"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 xml:space="preserve">Figure 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176" w:name="_Toc13919112"/>
      <w:bookmarkStart w:id="177" w:name="_Toc29391474"/>
      <w:bookmarkStart w:id="178" w:name="_Toc36560505"/>
      <w:bookmarkStart w:id="179" w:name="_Toc45104738"/>
      <w:bookmarkStart w:id="180" w:name="_Toc45883221"/>
      <w:bookmarkStart w:id="181" w:name="_Toc51763500"/>
      <w:bookmarkStart w:id="182" w:name="_Toc52266314"/>
      <w:bookmarkStart w:id="183" w:name="_Toc64445092"/>
      <w:bookmarkStart w:id="184" w:name="_Toc73980451"/>
      <w:bookmarkStart w:id="185" w:name="_Toc88651147"/>
      <w:bookmarkStart w:id="186" w:name="_Toc98351677"/>
      <w:bookmarkStart w:id="187" w:name="_Toc98747975"/>
      <w:bookmarkStart w:id="188" w:name="_Toc105704361"/>
      <w:bookmarkStart w:id="189" w:name="_Toc106108479"/>
      <w:bookmarkStart w:id="190" w:name="_Toc107829451"/>
      <w:bookmarkStart w:id="191" w:name="_Toc112703210"/>
      <w:bookmarkStart w:id="192" w:name="_Toc138758940"/>
      <w:r w:rsidRPr="00B8401F">
        <w:rPr>
          <w:lang w:eastAsia="ja-JP"/>
        </w:rPr>
        <w:t>5</w:t>
      </w:r>
      <w:r w:rsidRPr="00B8401F">
        <w:t>.</w:t>
      </w:r>
      <w:r w:rsidRPr="00B8401F">
        <w:rPr>
          <w:lang w:eastAsia="ja-JP"/>
        </w:rPr>
        <w:t>3</w:t>
      </w:r>
      <w:r w:rsidRPr="00B8401F">
        <w:tab/>
      </w:r>
      <w:r w:rsidRPr="00B8401F">
        <w:rPr>
          <w:lang w:eastAsia="ja-JP"/>
        </w:rPr>
        <w:t>Control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7" type="#_x0000_t75" style="width:318.75pt;height:189pt" o:ole="">
            <v:imagedata r:id="rId14" o:title=""/>
          </v:shape>
          <o:OLEObject Type="Embed" ProgID="Word.Picture.8" ShapeID="_x0000_i1027" DrawAspect="Content" ObjectID="_1749371797"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93" w:name="_Toc13919113"/>
      <w:bookmarkStart w:id="194" w:name="_Toc29391475"/>
      <w:bookmarkStart w:id="195" w:name="_Toc36560506"/>
      <w:bookmarkStart w:id="196" w:name="_Toc45104739"/>
      <w:bookmarkStart w:id="197" w:name="_Toc45883222"/>
      <w:bookmarkStart w:id="198" w:name="_Toc51763501"/>
      <w:bookmarkStart w:id="199" w:name="_Toc52266315"/>
      <w:bookmarkStart w:id="200" w:name="_Toc64445093"/>
      <w:bookmarkStart w:id="201" w:name="_Toc73980452"/>
      <w:bookmarkStart w:id="202" w:name="_Toc88651148"/>
      <w:bookmarkStart w:id="203" w:name="_Toc98351678"/>
      <w:bookmarkStart w:id="204" w:name="_Toc98747976"/>
      <w:bookmarkStart w:id="205" w:name="_Toc105704362"/>
      <w:bookmarkStart w:id="206" w:name="_Toc106108480"/>
      <w:bookmarkStart w:id="207" w:name="_Toc107829452"/>
      <w:bookmarkStart w:id="208" w:name="_Toc112703211"/>
      <w:bookmarkStart w:id="209" w:name="_Toc138758941"/>
      <w:r w:rsidRPr="00B8401F">
        <w:t>6</w:t>
      </w:r>
      <w:r w:rsidRPr="00B8401F">
        <w:tab/>
      </w:r>
      <w:r w:rsidRPr="00B8401F">
        <w:rPr>
          <w:lang w:eastAsia="ja-JP"/>
        </w:rPr>
        <w:t>NG-RAN</w:t>
      </w:r>
      <w:r w:rsidRPr="00B8401F">
        <w:t xml:space="preserve"> architecture</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0846CEA8" w14:textId="77777777" w:rsidR="00373621" w:rsidRPr="00B8401F" w:rsidRDefault="00373621" w:rsidP="00371D61">
      <w:pPr>
        <w:pStyle w:val="Heading2"/>
        <w:rPr>
          <w:lang w:eastAsia="ja-JP"/>
        </w:rPr>
      </w:pPr>
      <w:bookmarkStart w:id="210" w:name="_Toc13919114"/>
      <w:bookmarkStart w:id="211" w:name="_Toc29391476"/>
      <w:bookmarkStart w:id="212" w:name="_Toc36560507"/>
      <w:bookmarkStart w:id="213" w:name="_Toc45104740"/>
      <w:bookmarkStart w:id="214" w:name="_Toc45883223"/>
      <w:bookmarkStart w:id="215" w:name="_Toc51763502"/>
      <w:bookmarkStart w:id="216" w:name="_Toc52266316"/>
      <w:bookmarkStart w:id="217" w:name="_Toc64445094"/>
      <w:bookmarkStart w:id="218" w:name="_Toc73980453"/>
      <w:bookmarkStart w:id="219" w:name="_Toc88651149"/>
      <w:bookmarkStart w:id="220" w:name="_Toc98351679"/>
      <w:bookmarkStart w:id="221" w:name="_Toc98747977"/>
      <w:bookmarkStart w:id="222" w:name="_Toc105704363"/>
      <w:bookmarkStart w:id="223" w:name="_Toc106108481"/>
      <w:bookmarkStart w:id="224" w:name="_Toc107829453"/>
      <w:bookmarkStart w:id="225" w:name="_Toc112703212"/>
      <w:bookmarkStart w:id="226" w:name="_Toc138758942"/>
      <w:r w:rsidRPr="00B8401F">
        <w:rPr>
          <w:lang w:eastAsia="ja-JP"/>
        </w:rPr>
        <w:t>6.1</w:t>
      </w:r>
      <w:r w:rsidRPr="00B8401F">
        <w:rPr>
          <w:lang w:eastAsia="ja-JP"/>
        </w:rPr>
        <w:tab/>
        <w:t>Overview</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1F72AEDE" w14:textId="77777777" w:rsidR="00373621" w:rsidRPr="00B8401F" w:rsidRDefault="00373621" w:rsidP="00371D61">
      <w:pPr>
        <w:pStyle w:val="Heading3"/>
        <w:rPr>
          <w:lang w:eastAsia="ja-JP"/>
        </w:rPr>
      </w:pPr>
      <w:bookmarkStart w:id="227" w:name="_Toc13919115"/>
      <w:bookmarkStart w:id="228" w:name="_Toc29391477"/>
      <w:bookmarkStart w:id="229" w:name="_Toc36560508"/>
      <w:bookmarkStart w:id="230" w:name="_Toc45104741"/>
      <w:bookmarkStart w:id="231" w:name="_Toc45883224"/>
      <w:bookmarkStart w:id="232" w:name="_Toc51763503"/>
      <w:bookmarkStart w:id="233" w:name="_Toc52266317"/>
      <w:bookmarkStart w:id="234" w:name="_Toc64445095"/>
      <w:bookmarkStart w:id="235" w:name="_Toc73980454"/>
      <w:bookmarkStart w:id="236" w:name="_Toc88651150"/>
      <w:bookmarkStart w:id="237" w:name="_Toc98351680"/>
      <w:bookmarkStart w:id="238" w:name="_Toc98747978"/>
      <w:bookmarkStart w:id="239" w:name="_Toc105704364"/>
      <w:bookmarkStart w:id="240" w:name="_Toc106108482"/>
      <w:bookmarkStart w:id="241" w:name="_Toc107829454"/>
      <w:bookmarkStart w:id="242" w:name="_Toc112703213"/>
      <w:bookmarkStart w:id="243" w:name="_Toc138758943"/>
      <w:r w:rsidRPr="00B8401F">
        <w:rPr>
          <w:lang w:eastAsia="ja-JP"/>
        </w:rPr>
        <w:t>6.1.1</w:t>
      </w:r>
      <w:r w:rsidRPr="00B8401F">
        <w:rPr>
          <w:lang w:eastAsia="ja-JP"/>
        </w:rPr>
        <w:tab/>
        <w:t>Overall Architecture of NG-RA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25pt;height:228pt" o:ole="">
            <v:imagedata r:id="rId16" o:title=""/>
          </v:shape>
          <o:OLEObject Type="Embed" ProgID="Word.Picture.8" ShapeID="_x0000_i1028" DrawAspect="Content" ObjectID="_1749371798"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2E22BEF8" w14:textId="77777777" w:rsidR="00373621" w:rsidRPr="00B8401F"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 </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20F04FF" w14:textId="77777777" w:rsidR="00373621" w:rsidRPr="00B8401F"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 </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lastRenderedPageBreak/>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44" w:name="_Toc13919116"/>
      <w:bookmarkStart w:id="245" w:name="_Toc29391478"/>
      <w:bookmarkStart w:id="246" w:name="_Toc36560509"/>
      <w:bookmarkStart w:id="247" w:name="_Toc45104742"/>
      <w:bookmarkStart w:id="248" w:name="_Toc45883225"/>
      <w:bookmarkStart w:id="249" w:name="_Toc51763504"/>
      <w:bookmarkStart w:id="250" w:name="_Toc52266318"/>
      <w:bookmarkStart w:id="251" w:name="_Toc64445096"/>
      <w:bookmarkStart w:id="252" w:name="_Toc73980455"/>
      <w:bookmarkStart w:id="253" w:name="_Toc88651151"/>
      <w:bookmarkStart w:id="254" w:name="_Toc98351681"/>
      <w:bookmarkStart w:id="255" w:name="_Toc98747979"/>
      <w:bookmarkStart w:id="256" w:name="_Toc105704365"/>
      <w:bookmarkStart w:id="257" w:name="_Toc106108483"/>
      <w:bookmarkStart w:id="258" w:name="_Toc107829455"/>
      <w:bookmarkStart w:id="259" w:name="_Toc112703214"/>
      <w:bookmarkStart w:id="260" w:name="_Toc138758944"/>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8.25pt" o:ole="">
            <v:imagedata r:id="rId18" o:title=""/>
          </v:shape>
          <o:OLEObject Type="Embed" ProgID="Visio.Drawing.15" ShapeID="_x0000_i1029" DrawAspect="Content" ObjectID="_1749371799" r:id="rId19"/>
        </w:object>
      </w:r>
    </w:p>
    <w:p w14:paraId="4AB4B1F7" w14:textId="77777777" w:rsidR="00373621" w:rsidRPr="00B8401F" w:rsidRDefault="00373621" w:rsidP="00371D61">
      <w:pPr>
        <w:pStyle w:val="TF"/>
      </w:pPr>
      <w:r w:rsidRPr="00B8401F">
        <w:t xml:space="preserve">Figure 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 xml:space="preserve">-CU-UP </w:t>
      </w:r>
    </w:p>
    <w:p w14:paraId="111C3C7B" w14:textId="77777777" w:rsidR="00373621" w:rsidRPr="00B8401F" w:rsidRDefault="00373621" w:rsidP="00371D61">
      <w:pPr>
        <w:pStyle w:val="B10"/>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B8401F" w:rsidRDefault="00373621" w:rsidP="00371D61">
      <w:pPr>
        <w:pStyle w:val="NO"/>
        <w:ind w:left="1418"/>
      </w:pPr>
      <w:r w:rsidRPr="00B8401F">
        <w:lastRenderedPageBreak/>
        <w:t>NOTE 1:</w:t>
      </w:r>
      <w:r w:rsidRPr="00B8401F">
        <w:tab/>
        <w:t xml:space="preserve">For resiliency, a </w:t>
      </w:r>
      <w:proofErr w:type="spellStart"/>
      <w:r w:rsidRPr="00B8401F">
        <w:t>gNB</w:t>
      </w:r>
      <w:proofErr w:type="spellEnd"/>
      <w:r w:rsidRPr="00B8401F">
        <w:t xml:space="preserve">-DU and/or a </w:t>
      </w:r>
      <w:proofErr w:type="spellStart"/>
      <w:r w:rsidRPr="00B8401F">
        <w:t>gNB</w:t>
      </w:r>
      <w:proofErr w:type="spellEnd"/>
      <w:r w:rsidRPr="00B8401F">
        <w:t xml:space="preserve">-CU-UP may be connected to multiple </w:t>
      </w:r>
      <w:proofErr w:type="spellStart"/>
      <w:r w:rsidRPr="00B8401F">
        <w:t>gNB</w:t>
      </w:r>
      <w:proofErr w:type="spellEnd"/>
      <w:r w:rsidRPr="00B8401F">
        <w:t>-CU-CPs by appropriate implementation.</w:t>
      </w:r>
    </w:p>
    <w:p w14:paraId="2589585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B8401F" w:rsidRDefault="00373621" w:rsidP="00371D61">
      <w:pPr>
        <w:pStyle w:val="NO"/>
        <w:ind w:left="1418"/>
      </w:pPr>
      <w:r w:rsidRPr="00B8401F">
        <w:t>NOTE 2:</w:t>
      </w:r>
      <w:r w:rsidRPr="00B8401F">
        <w:tab/>
        <w:t xml:space="preserve">The connectivity between a </w:t>
      </w:r>
      <w:proofErr w:type="spellStart"/>
      <w:r w:rsidRPr="00B8401F">
        <w:t>gNB</w:t>
      </w:r>
      <w:proofErr w:type="spellEnd"/>
      <w:r w:rsidRPr="00B8401F">
        <w:t xml:space="preserve">-CU-UP and a </w:t>
      </w:r>
      <w:proofErr w:type="spellStart"/>
      <w:r w:rsidRPr="00B8401F">
        <w:t>gNB</w:t>
      </w:r>
      <w:proofErr w:type="spellEnd"/>
      <w:r w:rsidRPr="00B8401F">
        <w:t xml:space="preserve">-DU is established by the </w:t>
      </w:r>
      <w:proofErr w:type="spellStart"/>
      <w:r w:rsidRPr="00B8401F">
        <w:t>gNB</w:t>
      </w:r>
      <w:proofErr w:type="spellEnd"/>
      <w:r w:rsidRPr="00B8401F">
        <w:t>-CU-CP using Bearer Context Management functions.</w:t>
      </w:r>
    </w:p>
    <w:p w14:paraId="78682ECE" w14:textId="77777777" w:rsidR="00373621" w:rsidRPr="00B8401F" w:rsidRDefault="00373621" w:rsidP="00371D61">
      <w:pPr>
        <w:pStyle w:val="NO"/>
        <w:ind w:left="1418"/>
      </w:pPr>
      <w:r w:rsidRPr="00B8401F">
        <w:t>NOTE 3:</w:t>
      </w:r>
      <w:r w:rsidRPr="00B8401F">
        <w:tab/>
        <w:t xml:space="preserve">The </w:t>
      </w:r>
      <w:proofErr w:type="spellStart"/>
      <w:r w:rsidRPr="00B8401F">
        <w:t>gNB</w:t>
      </w:r>
      <w:proofErr w:type="spellEnd"/>
      <w:r w:rsidRPr="00B8401F">
        <w:t xml:space="preserve">-CU-CP selects the appropriate </w:t>
      </w:r>
      <w:proofErr w:type="spellStart"/>
      <w:r w:rsidRPr="00B8401F">
        <w:t>gNB</w:t>
      </w:r>
      <w:proofErr w:type="spellEnd"/>
      <w:r w:rsidRPr="00B8401F">
        <w:t>-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 xml:space="preserve">Data forwarding between </w:t>
      </w:r>
      <w:proofErr w:type="spellStart"/>
      <w:r w:rsidRPr="00B8401F">
        <w:t>gNB</w:t>
      </w:r>
      <w:proofErr w:type="spellEnd"/>
      <w:r w:rsidRPr="00B8401F">
        <w:t>-CU-UPs during intra-</w:t>
      </w:r>
      <w:proofErr w:type="spellStart"/>
      <w:r w:rsidRPr="00B8401F">
        <w:t>gNB</w:t>
      </w:r>
      <w:proofErr w:type="spellEnd"/>
      <w:r w:rsidRPr="00B8401F">
        <w:t xml:space="preserve">-CU-CP handover within a </w:t>
      </w:r>
      <w:proofErr w:type="spellStart"/>
      <w:r w:rsidRPr="00B8401F">
        <w:t>gNB</w:t>
      </w:r>
      <w:proofErr w:type="spellEnd"/>
      <w:r w:rsidRPr="00B8401F">
        <w:t xml:space="preserve"> may be supported by </w:t>
      </w:r>
      <w:proofErr w:type="spellStart"/>
      <w:r w:rsidRPr="00B8401F">
        <w:t>Xn</w:t>
      </w:r>
      <w:proofErr w:type="spellEnd"/>
      <w:r w:rsidRPr="00B8401F">
        <w:t>-U.</w:t>
      </w:r>
    </w:p>
    <w:p w14:paraId="4267778E" w14:textId="77777777" w:rsidR="00C0516C" w:rsidRDefault="00C0516C" w:rsidP="00C0516C">
      <w:pPr>
        <w:pStyle w:val="Heading3"/>
        <w:rPr>
          <w:lang w:eastAsia="ja-JP"/>
        </w:rPr>
      </w:pPr>
      <w:bookmarkStart w:id="261" w:name="_Toc45104743"/>
      <w:bookmarkStart w:id="262" w:name="_Toc45883226"/>
      <w:bookmarkStart w:id="263" w:name="_Toc51763505"/>
      <w:bookmarkStart w:id="264" w:name="_Toc52266319"/>
      <w:bookmarkStart w:id="265" w:name="_Toc64445097"/>
      <w:bookmarkStart w:id="266" w:name="_Toc73980456"/>
      <w:bookmarkStart w:id="267" w:name="_Toc88651152"/>
      <w:bookmarkStart w:id="268" w:name="_Toc98351682"/>
      <w:bookmarkStart w:id="269" w:name="_Toc98747980"/>
      <w:bookmarkStart w:id="270" w:name="_Toc105704366"/>
      <w:bookmarkStart w:id="271" w:name="_Toc106108484"/>
      <w:bookmarkStart w:id="272" w:name="_Toc107829456"/>
      <w:bookmarkStart w:id="273" w:name="_Toc112703215"/>
      <w:bookmarkStart w:id="274" w:name="_Toc13919117"/>
      <w:bookmarkStart w:id="275" w:name="_Toc29391479"/>
      <w:bookmarkStart w:id="276" w:name="_Toc36560510"/>
      <w:bookmarkStart w:id="277" w:name="_Toc138758945"/>
      <w:r>
        <w:rPr>
          <w:lang w:eastAsia="ja-JP"/>
        </w:rPr>
        <w:t>6.1.3</w:t>
      </w:r>
      <w:r>
        <w:rPr>
          <w:lang w:eastAsia="ja-JP"/>
        </w:rPr>
        <w:tab/>
        <w:t>Overall Architecture of IAB</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7"/>
    </w:p>
    <w:bookmarkStart w:id="27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5pt;height:345.75pt" o:ole="">
            <v:imagedata r:id="rId20" o:title=""/>
          </v:shape>
          <o:OLEObject Type="Embed" ProgID="Visio.Drawing.15" ShapeID="_x0000_i1030" DrawAspect="Content" ObjectID="_1749371800" r:id="rId21"/>
        </w:object>
      </w:r>
      <w:bookmarkEnd w:id="278"/>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 </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79" w:name="_Toc45104744"/>
      <w:bookmarkStart w:id="280" w:name="_Toc45883227"/>
      <w:bookmarkStart w:id="281" w:name="_Toc51763506"/>
      <w:bookmarkStart w:id="282" w:name="_Toc52266320"/>
      <w:bookmarkStart w:id="283" w:name="_Toc64445098"/>
      <w:bookmarkStart w:id="284" w:name="_Toc73980457"/>
      <w:bookmarkStart w:id="285" w:name="_Toc88651153"/>
      <w:bookmarkStart w:id="286" w:name="_Toc98351683"/>
      <w:bookmarkStart w:id="287" w:name="_Toc98747981"/>
      <w:bookmarkStart w:id="288" w:name="_Toc105704367"/>
      <w:bookmarkStart w:id="289" w:name="_Toc106108485"/>
      <w:bookmarkStart w:id="290" w:name="_Toc107829457"/>
      <w:bookmarkStart w:id="291" w:name="_Toc112703216"/>
      <w:bookmarkStart w:id="292" w:name="_Toc138758946"/>
      <w:r>
        <w:rPr>
          <w:rFonts w:eastAsia="Malgun Gothic"/>
        </w:rPr>
        <w:t>6.1.4</w:t>
      </w:r>
      <w:r>
        <w:rPr>
          <w:rFonts w:eastAsia="Malgun Gothic"/>
        </w:rPr>
        <w:tab/>
        <w:t>Protocol stacks of IAB</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pt;height:164.25pt" o:ole="">
            <v:imagedata r:id="rId22" o:title=""/>
          </v:shape>
          <o:OLEObject Type="Embed" ProgID="Visio.Drawing.15" ShapeID="_x0000_i1031" DrawAspect="Content" ObjectID="_1749371801"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5pt;height:159.75pt" o:ole="">
            <v:imagedata r:id="rId24" o:title=""/>
          </v:shape>
          <o:OLEObject Type="Embed" ProgID="Visio.Drawing.15" ShapeID="_x0000_i1032" DrawAspect="Content" ObjectID="_1749371802"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w:t>
      </w:r>
      <w:proofErr w:type="spellStart"/>
      <w:r>
        <w:rPr>
          <w:sz w:val="21"/>
        </w:rPr>
        <w:t>MeNB</w:t>
      </w:r>
      <w:proofErr w:type="spellEnd"/>
      <w:r>
        <w:rPr>
          <w:sz w:val="21"/>
        </w:rP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304DE8">
      <w:pPr>
        <w:rPr>
          <w:rFonts w:eastAsia="DengXian"/>
          <w:sz w:val="21"/>
        </w:rPr>
      </w:pPr>
      <w:bookmarkStart w:id="293" w:name="_Toc98351684"/>
      <w:bookmarkStart w:id="294" w:name="_Toc98747982"/>
      <w:bookmarkStart w:id="295" w:name="_Toc45104745"/>
      <w:bookmarkStart w:id="296" w:name="_Toc45883228"/>
      <w:bookmarkStart w:id="297" w:name="_Toc51763507"/>
      <w:bookmarkStart w:id="298" w:name="_Toc52266321"/>
      <w:bookmarkStart w:id="299" w:name="_Toc64445099"/>
      <w:bookmarkStart w:id="300" w:name="_Toc73980458"/>
      <w:bookmarkStart w:id="301" w:name="_Toc88651154"/>
      <w:r w:rsidRPr="00EA36FA">
        <w:rPr>
          <w:rFonts w:eastAsia="DengXian"/>
          <w:sz w:val="21"/>
        </w:rPr>
        <w:t xml:space="preserve">Figure 6.1.4-4 shows the protocol stack for F1-C between IAB-DU and the IAB-donor-CU-CP, when the F1-C traffic is exchanged via the </w:t>
      </w:r>
      <w:proofErr w:type="spellStart"/>
      <w:r w:rsidRPr="00EA36FA">
        <w:rPr>
          <w:rFonts w:eastAsia="DengXian"/>
          <w:sz w:val="21"/>
        </w:rPr>
        <w:t>MgNB</w:t>
      </w:r>
      <w:proofErr w:type="spellEnd"/>
      <w:r w:rsidRPr="00EA36FA">
        <w:rPr>
          <w:rFonts w:eastAsia="DengXian"/>
          <w:sz w:val="21"/>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Pr="00EA36FA" w:rsidRDefault="00304DE8" w:rsidP="00304DE8">
      <w:pPr>
        <w:rPr>
          <w:rFonts w:eastAsia="DengXian"/>
          <w:sz w:val="21"/>
        </w:rPr>
      </w:pPr>
      <w:r w:rsidRPr="00EA36FA">
        <w:rPr>
          <w:rFonts w:eastAsia="DengXian"/>
          <w:sz w:val="21"/>
        </w:rPr>
        <w:t xml:space="preserve">Figure 6.1.4-5 shows the protocol stack for F1-C between IAB-DU and the IAB-donor-CU-CP, when the F1-C traffic is exchanged via the </w:t>
      </w:r>
      <w:proofErr w:type="spellStart"/>
      <w:r w:rsidRPr="00EA36FA">
        <w:rPr>
          <w:rFonts w:eastAsia="DengXian"/>
          <w:sz w:val="21"/>
        </w:rPr>
        <w:t>SgNB</w:t>
      </w:r>
      <w:proofErr w:type="spellEnd"/>
      <w:r w:rsidRPr="00EA36FA">
        <w:rPr>
          <w:rFonts w:eastAsia="DengXian"/>
          <w:sz w:val="21"/>
        </w:rPr>
        <w:t>.</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02" w:name="_Toc105704368"/>
      <w:bookmarkStart w:id="303" w:name="_Toc106108486"/>
      <w:bookmarkStart w:id="304" w:name="_Toc107829458"/>
      <w:bookmarkStart w:id="305" w:name="_Toc112703217"/>
      <w:bookmarkStart w:id="306" w:name="_Toc138758947"/>
      <w:r>
        <w:rPr>
          <w:lang w:eastAsia="ja-JP"/>
        </w:rPr>
        <w:t>6.1.5</w:t>
      </w:r>
      <w:r>
        <w:rPr>
          <w:lang w:eastAsia="ja-JP"/>
        </w:rPr>
        <w:tab/>
        <w:t>Overall Architecture of NR MBS</w:t>
      </w:r>
      <w:bookmarkEnd w:id="293"/>
      <w:bookmarkEnd w:id="294"/>
      <w:bookmarkEnd w:id="302"/>
      <w:bookmarkEnd w:id="303"/>
      <w:bookmarkEnd w:id="304"/>
      <w:bookmarkEnd w:id="305"/>
      <w:bookmarkEnd w:id="306"/>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50F2110F" w14:textId="0F98D7ED" w:rsidR="00415AE4"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07" w:name="_Toc98351685"/>
      <w:bookmarkStart w:id="308" w:name="_Toc98747983"/>
      <w:bookmarkStart w:id="309" w:name="_Toc105704369"/>
      <w:bookmarkStart w:id="310" w:name="_Toc106108487"/>
      <w:bookmarkStart w:id="311" w:name="_Toc107829459"/>
      <w:bookmarkStart w:id="312" w:name="_Toc112703218"/>
      <w:bookmarkStart w:id="313" w:name="_Toc138758948"/>
      <w:r>
        <w:rPr>
          <w:rFonts w:eastAsia="Malgun Gothic"/>
        </w:rPr>
        <w:t>6.1.</w:t>
      </w:r>
      <w:r w:rsidR="0087373D">
        <w:rPr>
          <w:rFonts w:eastAsia="Malgun Gothic"/>
        </w:rPr>
        <w:t>6</w:t>
      </w:r>
      <w:r>
        <w:rPr>
          <w:rFonts w:eastAsia="Malgun Gothic"/>
        </w:rPr>
        <w:tab/>
        <w:t>Protocol stacks of L2 UE-to-Network Relay</w:t>
      </w:r>
      <w:bookmarkEnd w:id="307"/>
      <w:bookmarkEnd w:id="308"/>
      <w:bookmarkEnd w:id="309"/>
      <w:bookmarkEnd w:id="310"/>
      <w:bookmarkEnd w:id="311"/>
      <w:bookmarkEnd w:id="312"/>
      <w:bookmarkEnd w:id="313"/>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3" type="#_x0000_t75" style="width:477pt;height:203.25pt" o:ole="">
            <v:imagedata r:id="rId26" o:title=""/>
          </v:shape>
          <o:OLEObject Type="Embed" ProgID="Visio.Drawing.15" ShapeID="_x0000_i1033" DrawAspect="Content" ObjectID="_1749371803" r:id="rId27"/>
        </w:object>
      </w:r>
    </w:p>
    <w:p w14:paraId="486C05F0" w14:textId="2F592596" w:rsidR="00D2177B" w:rsidRDefault="00D2177B" w:rsidP="00D2177B">
      <w:pPr>
        <w:pStyle w:val="TF"/>
        <w:rPr>
          <w:lang w:eastAsia="zh-CN"/>
        </w:rPr>
      </w:pPr>
      <w:r>
        <w:rPr>
          <w:lang w:eastAsia="zh-CN"/>
        </w:rPr>
        <w:t>Figure 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pt;height:213pt" o:ole="">
            <v:imagedata r:id="rId28" o:title=""/>
          </v:shape>
          <o:OLEObject Type="Embed" ProgID="Visio.Drawing.15" ShapeID="_x0000_i1034" DrawAspect="Content" ObjectID="_1749371804" r:id="rId29"/>
        </w:object>
      </w:r>
    </w:p>
    <w:p w14:paraId="53C985B3" w14:textId="4E069BEE" w:rsidR="00D2177B" w:rsidRDefault="00D2177B" w:rsidP="00D2177B">
      <w:pPr>
        <w:pStyle w:val="TF"/>
        <w:rPr>
          <w:lang w:eastAsia="zh-CN"/>
        </w:rPr>
      </w:pPr>
      <w:r>
        <w:rPr>
          <w:lang w:eastAsia="zh-CN"/>
        </w:rPr>
        <w:t>Figure 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14" w:name="_Toc98351686"/>
      <w:bookmarkStart w:id="315" w:name="_Toc98747984"/>
      <w:bookmarkStart w:id="316" w:name="_Toc105704370"/>
      <w:bookmarkStart w:id="317" w:name="_Toc106108488"/>
      <w:bookmarkStart w:id="318" w:name="_Toc107829460"/>
      <w:bookmarkStart w:id="319" w:name="_Toc112703219"/>
      <w:bookmarkStart w:id="320" w:name="_Toc138758949"/>
      <w:r w:rsidRPr="00B8401F">
        <w:t>6.2</w:t>
      </w:r>
      <w:r w:rsidRPr="00B8401F">
        <w:tab/>
      </w:r>
      <w:r w:rsidRPr="00B8401F">
        <w:rPr>
          <w:lang w:eastAsia="ja-JP"/>
        </w:rPr>
        <w:t>NG-RAN</w:t>
      </w:r>
      <w:r w:rsidRPr="00B8401F">
        <w:t xml:space="preserve"> identifiers</w:t>
      </w:r>
      <w:bookmarkEnd w:id="274"/>
      <w:bookmarkEnd w:id="275"/>
      <w:bookmarkEnd w:id="276"/>
      <w:bookmarkEnd w:id="295"/>
      <w:bookmarkEnd w:id="296"/>
      <w:bookmarkEnd w:id="297"/>
      <w:bookmarkEnd w:id="298"/>
      <w:bookmarkEnd w:id="299"/>
      <w:bookmarkEnd w:id="300"/>
      <w:bookmarkEnd w:id="301"/>
      <w:bookmarkEnd w:id="314"/>
      <w:bookmarkEnd w:id="315"/>
      <w:bookmarkEnd w:id="316"/>
      <w:bookmarkEnd w:id="317"/>
      <w:bookmarkEnd w:id="318"/>
      <w:bookmarkEnd w:id="319"/>
      <w:bookmarkEnd w:id="320"/>
    </w:p>
    <w:p w14:paraId="282AF814" w14:textId="77777777" w:rsidR="00373621" w:rsidRPr="00B8401F" w:rsidRDefault="00373621" w:rsidP="00371D61">
      <w:pPr>
        <w:pStyle w:val="Heading3"/>
        <w:rPr>
          <w:lang w:eastAsia="ja-JP"/>
        </w:rPr>
      </w:pPr>
      <w:bookmarkStart w:id="321" w:name="_Toc13919118"/>
      <w:bookmarkStart w:id="322" w:name="_Toc29391480"/>
      <w:bookmarkStart w:id="323" w:name="_Toc36560511"/>
      <w:bookmarkStart w:id="324" w:name="_Toc45104746"/>
      <w:bookmarkStart w:id="325" w:name="_Toc45883229"/>
      <w:bookmarkStart w:id="326" w:name="_Toc51763508"/>
      <w:bookmarkStart w:id="327" w:name="_Toc52266322"/>
      <w:bookmarkStart w:id="328" w:name="_Toc64445100"/>
      <w:bookmarkStart w:id="329" w:name="_Toc73980459"/>
      <w:bookmarkStart w:id="330" w:name="_Toc88651155"/>
      <w:bookmarkStart w:id="331" w:name="_Toc98351687"/>
      <w:bookmarkStart w:id="332" w:name="_Toc98747985"/>
      <w:bookmarkStart w:id="333" w:name="_Toc105704371"/>
      <w:bookmarkStart w:id="334" w:name="_Toc106108489"/>
      <w:bookmarkStart w:id="335" w:name="_Toc107829461"/>
      <w:bookmarkStart w:id="336" w:name="_Toc112703220"/>
      <w:bookmarkStart w:id="337" w:name="_Toc138758950"/>
      <w:r w:rsidRPr="00B8401F">
        <w:rPr>
          <w:lang w:eastAsia="ja-JP"/>
        </w:rPr>
        <w:t>6.2.1</w:t>
      </w:r>
      <w:r w:rsidRPr="00B8401F">
        <w:rPr>
          <w:lang w:eastAsia="ja-JP"/>
        </w:rPr>
        <w:tab/>
        <w:t>Principle of handling Application Protocol Identities</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 UE F1AP ID shall be allocated so as to uniquely identify the U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UE F1AP ID it shall store it for the duration of the UE-associated logical F1-connection for this UE. The </w:t>
      </w:r>
      <w:proofErr w:type="spellStart"/>
      <w:r w:rsidRPr="00B8401F">
        <w:t>gNB</w:t>
      </w:r>
      <w:proofErr w:type="spellEnd"/>
      <w:r w:rsidRPr="00B8401F">
        <w:t xml:space="preserve">-CU UE F1AP ID shall be unique within the </w:t>
      </w:r>
      <w:proofErr w:type="spellStart"/>
      <w:r w:rsidRPr="00B8401F">
        <w:t>gNB</w:t>
      </w:r>
      <w:proofErr w:type="spellEnd"/>
      <w:r w:rsidRPr="00B8401F">
        <w:t>-CU logical node.</w:t>
      </w:r>
    </w:p>
    <w:p w14:paraId="6B8572FF" w14:textId="77777777" w:rsidR="00373621" w:rsidRPr="00CA4F23" w:rsidRDefault="00373621" w:rsidP="00371D61">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UE F1AP ID:</w:t>
      </w:r>
    </w:p>
    <w:p w14:paraId="79998B08" w14:textId="77777777" w:rsidR="00373621" w:rsidRPr="00B8401F" w:rsidRDefault="00373621" w:rsidP="00371D61">
      <w:pPr>
        <w:ind w:left="567"/>
      </w:pPr>
      <w:r w:rsidRPr="00B8401F">
        <w:t xml:space="preserve">A </w:t>
      </w:r>
      <w:proofErr w:type="spellStart"/>
      <w:r w:rsidRPr="00B8401F">
        <w:t>gNB</w:t>
      </w:r>
      <w:proofErr w:type="spellEnd"/>
      <w:r w:rsidRPr="00B8401F">
        <w:t xml:space="preserve">-DU UE F1AP ID shall be allocated so as to uniquely identify the UE 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UE F1AP ID it shall store it for the duration of the UE-associated logical F1-connection for this UE. The </w:t>
      </w:r>
      <w:proofErr w:type="spellStart"/>
      <w:r w:rsidRPr="00B8401F">
        <w:t>gNB</w:t>
      </w:r>
      <w:proofErr w:type="spellEnd"/>
      <w:r w:rsidRPr="00B8401F">
        <w:t xml:space="preserve">-DU UE F1AP ID shall be unique within the </w:t>
      </w:r>
      <w:proofErr w:type="spellStart"/>
      <w:r w:rsidRPr="00B8401F">
        <w:t>gNB</w:t>
      </w:r>
      <w:proofErr w:type="spellEnd"/>
      <w:r w:rsidRPr="00B8401F">
        <w:t>-DU logical node.</w:t>
      </w:r>
    </w:p>
    <w:p w14:paraId="1277AF6A"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CP UE E1AP ID:</w:t>
      </w:r>
    </w:p>
    <w:p w14:paraId="14913294"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CP UE E1AP ID shall be allocated so as to uniquely identify the UE over the E1 interface within a </w:t>
      </w:r>
      <w:proofErr w:type="spellStart"/>
      <w:r w:rsidRPr="00B8401F">
        <w:t>gNB</w:t>
      </w:r>
      <w:proofErr w:type="spellEnd"/>
      <w:r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Pr="00B8401F">
        <w:t xml:space="preserve">. When a </w:t>
      </w:r>
      <w:proofErr w:type="spellStart"/>
      <w:r w:rsidRPr="00B8401F">
        <w:t>gNB</w:t>
      </w:r>
      <w:proofErr w:type="spellEnd"/>
      <w:r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Pr="00B8401F">
        <w:t xml:space="preserve">receives a </w:t>
      </w:r>
      <w:proofErr w:type="spellStart"/>
      <w:r w:rsidRPr="00B8401F">
        <w:t>gNB</w:t>
      </w:r>
      <w:proofErr w:type="spellEnd"/>
      <w:r w:rsidRPr="00B8401F">
        <w:t xml:space="preserve">-CU-CP UE E1AP ID it shall store it for the duration of the UE-associated logical E1-connection for this UE. The </w:t>
      </w:r>
      <w:proofErr w:type="spellStart"/>
      <w:r w:rsidRPr="00B8401F">
        <w:t>gNB</w:t>
      </w:r>
      <w:proofErr w:type="spellEnd"/>
      <w:r w:rsidRPr="00B8401F">
        <w:t>-CU-</w:t>
      </w:r>
      <w:r w:rsidRPr="00B8401F">
        <w:lastRenderedPageBreak/>
        <w:t xml:space="preserve">CP UE E1AP ID shall be unique within the </w:t>
      </w:r>
      <w:proofErr w:type="spellStart"/>
      <w:r w:rsidRPr="00B8401F">
        <w:t>gNB</w:t>
      </w:r>
      <w:proofErr w:type="spellEnd"/>
      <w:r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UP UE E1AP ID:</w:t>
      </w:r>
    </w:p>
    <w:p w14:paraId="4A48B8BD" w14:textId="77777777" w:rsidR="00C04795" w:rsidRPr="00B8401F" w:rsidRDefault="00373621" w:rsidP="00C04795">
      <w:pPr>
        <w:pStyle w:val="B10"/>
        <w:ind w:left="567" w:firstLine="0"/>
      </w:pPr>
      <w:r w:rsidRPr="00B8401F">
        <w:t xml:space="preserve">A </w:t>
      </w:r>
      <w:proofErr w:type="spellStart"/>
      <w:r w:rsidRPr="00B8401F">
        <w:t>gNB</w:t>
      </w:r>
      <w:proofErr w:type="spellEnd"/>
      <w:r w:rsidRPr="00B8401F">
        <w:t xml:space="preserve">-CU-UP UE E1AP ID shall be allocated so as to uniquely identify the UE over the E1 interface within a </w:t>
      </w:r>
      <w:proofErr w:type="spellStart"/>
      <w:r w:rsidRPr="00B8401F">
        <w:t>gNB</w:t>
      </w:r>
      <w:proofErr w:type="spellEnd"/>
      <w:r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Pr="00B8401F">
        <w:t xml:space="preserve">. When a </w:t>
      </w:r>
      <w:proofErr w:type="spellStart"/>
      <w:r w:rsidRPr="00B8401F">
        <w:t>gNB</w:t>
      </w:r>
      <w:proofErr w:type="spellEnd"/>
      <w:r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Pr="00B8401F">
        <w:t xml:space="preserve">receives a </w:t>
      </w:r>
      <w:proofErr w:type="spellStart"/>
      <w:r w:rsidRPr="00B8401F">
        <w:t>gNB</w:t>
      </w:r>
      <w:proofErr w:type="spellEnd"/>
      <w:r w:rsidRPr="00B8401F">
        <w:t xml:space="preserve">-CU-UP UE E1AP ID it shall store it for the duration of the UE-associated logical E1-connection for this UE. The </w:t>
      </w:r>
      <w:proofErr w:type="spellStart"/>
      <w:r w:rsidRPr="00B8401F">
        <w:t>gNB</w:t>
      </w:r>
      <w:proofErr w:type="spellEnd"/>
      <w:r w:rsidRPr="00B8401F">
        <w:t xml:space="preserve">-CU-UP UE E1AP ID shall be unique within the </w:t>
      </w:r>
      <w:proofErr w:type="spellStart"/>
      <w:r w:rsidRPr="00B8401F">
        <w:t>gNB</w:t>
      </w:r>
      <w:proofErr w:type="spellEnd"/>
      <w:r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CU UE W1AP ID:</w:t>
      </w:r>
    </w:p>
    <w:p w14:paraId="603FD7A9" w14:textId="77777777" w:rsidR="00C04795" w:rsidRPr="00B8401F" w:rsidRDefault="00C04795" w:rsidP="00C04795">
      <w:pPr>
        <w:pStyle w:val="B10"/>
        <w:ind w:left="567" w:firstLine="0"/>
      </w:pPr>
      <w:r w:rsidRPr="00B8401F">
        <w:t>An ng-</w:t>
      </w:r>
      <w:proofErr w:type="spellStart"/>
      <w:r w:rsidRPr="00B8401F">
        <w:t>eNB</w:t>
      </w:r>
      <w:proofErr w:type="spellEnd"/>
      <w:r w:rsidRPr="00B8401F">
        <w:t>-CU UE W1AP ID shall be allocated so as to uniquely identify the UE over the W1 interface within an ng-</w:t>
      </w:r>
      <w:proofErr w:type="spellStart"/>
      <w:r w:rsidRPr="00B8401F">
        <w:t>eNB</w:t>
      </w:r>
      <w:proofErr w:type="spellEnd"/>
      <w:r w:rsidRPr="00B8401F">
        <w:t>-CU. When an ng-</w:t>
      </w:r>
      <w:proofErr w:type="spellStart"/>
      <w:r w:rsidRPr="00B8401F">
        <w:t>eNB</w:t>
      </w:r>
      <w:proofErr w:type="spellEnd"/>
      <w:r w:rsidRPr="00B8401F">
        <w:t>-DU receives an ng-</w:t>
      </w:r>
      <w:proofErr w:type="spellStart"/>
      <w:r w:rsidRPr="00B8401F">
        <w:t>eNB</w:t>
      </w:r>
      <w:proofErr w:type="spellEnd"/>
      <w:r w:rsidRPr="00B8401F">
        <w:t>-CU UE W1AP ID it shall store it for the duration of the UE-associated logical W1-connection for this UE. The ng-</w:t>
      </w:r>
      <w:proofErr w:type="spellStart"/>
      <w:r w:rsidRPr="00B8401F">
        <w:t>eNB</w:t>
      </w:r>
      <w:proofErr w:type="spellEnd"/>
      <w:r w:rsidRPr="00B8401F">
        <w:t>-CU UE W1AP ID shall be unique within the ng-</w:t>
      </w:r>
      <w:proofErr w:type="spellStart"/>
      <w:r w:rsidRPr="00B8401F">
        <w:t>eNB</w:t>
      </w:r>
      <w:proofErr w:type="spellEnd"/>
      <w:r w:rsidRPr="00B8401F">
        <w:t>-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DU UE W1AP ID:</w:t>
      </w:r>
    </w:p>
    <w:p w14:paraId="4498DCA0" w14:textId="77777777" w:rsidR="00373621" w:rsidRPr="00B8401F" w:rsidRDefault="00C04795" w:rsidP="00C04795">
      <w:pPr>
        <w:pStyle w:val="B10"/>
        <w:ind w:left="567" w:firstLine="0"/>
        <w:rPr>
          <w:lang w:eastAsia="en-US"/>
        </w:rPr>
      </w:pPr>
      <w:r w:rsidRPr="00B8401F">
        <w:t>An ng-</w:t>
      </w:r>
      <w:proofErr w:type="spellStart"/>
      <w:r w:rsidRPr="00B8401F">
        <w:t>eNB</w:t>
      </w:r>
      <w:proofErr w:type="spellEnd"/>
      <w:r w:rsidRPr="00B8401F">
        <w:t>-DU UE W1AP ID shall be allocated so as to uniquely identify the UE over the W1 interface within an ng-</w:t>
      </w:r>
      <w:proofErr w:type="spellStart"/>
      <w:r w:rsidRPr="00B8401F">
        <w:t>eNB</w:t>
      </w:r>
      <w:proofErr w:type="spellEnd"/>
      <w:r w:rsidRPr="00B8401F">
        <w:t>-DU. When an ng-</w:t>
      </w:r>
      <w:proofErr w:type="spellStart"/>
      <w:r w:rsidRPr="00B8401F">
        <w:t>eNB</w:t>
      </w:r>
      <w:proofErr w:type="spellEnd"/>
      <w:r w:rsidRPr="00B8401F">
        <w:t>-CU receives an ng-</w:t>
      </w:r>
      <w:proofErr w:type="spellStart"/>
      <w:r w:rsidRPr="00B8401F">
        <w:t>eNB</w:t>
      </w:r>
      <w:proofErr w:type="spellEnd"/>
      <w:r w:rsidRPr="00B8401F">
        <w:t>-DU UE W1AP ID it shall store it for the duration of the UE-associated logical W1-connection for this UE. The ng-</w:t>
      </w:r>
      <w:proofErr w:type="spellStart"/>
      <w:r w:rsidRPr="00B8401F">
        <w:t>eNB</w:t>
      </w:r>
      <w:proofErr w:type="spellEnd"/>
      <w:r w:rsidRPr="00B8401F">
        <w:t>-DU UE W1AP ID shall be unique within the ng-</w:t>
      </w:r>
      <w:proofErr w:type="spellStart"/>
      <w:r w:rsidRPr="00B8401F">
        <w:t>eNB</w:t>
      </w:r>
      <w:proofErr w:type="spellEnd"/>
      <w:r w:rsidRPr="00B8401F">
        <w:t>-DU logical node.</w:t>
      </w:r>
    </w:p>
    <w:p w14:paraId="3CFC528A" w14:textId="77777777" w:rsidR="00D238DA" w:rsidRPr="00B8401F" w:rsidRDefault="00D238DA" w:rsidP="00D238DA">
      <w:pPr>
        <w:rPr>
          <w:rFonts w:eastAsia="SimSun"/>
          <w:b/>
          <w:lang w:eastAsia="zh-CN"/>
        </w:rPr>
      </w:pPr>
      <w:bookmarkStart w:id="338" w:name="_Toc13919119"/>
      <w:bookmarkStart w:id="339" w:name="_Toc29391481"/>
      <w:bookmarkStart w:id="340" w:name="_Toc36560512"/>
      <w:bookmarkStart w:id="341" w:name="_Toc45104747"/>
      <w:bookmarkStart w:id="342" w:name="_Toc45883230"/>
      <w:bookmarkStart w:id="343" w:name="_Toc51763509"/>
      <w:bookmarkStart w:id="344" w:name="_Toc52266323"/>
      <w:bookmarkStart w:id="345" w:name="_Toc64445101"/>
      <w:bookmarkStart w:id="346" w:name="_Toc73980460"/>
      <w:bookmarkStart w:id="347" w:name="_Toc88651156"/>
      <w:bookmarkStart w:id="348" w:name="_Toc98351688"/>
      <w:bookmarkStart w:id="349" w:name="_Toc98747986"/>
      <w:bookmarkStart w:id="350" w:name="_Toc105704372"/>
      <w:bookmarkStart w:id="351" w:name="_Toc106108490"/>
      <w:bookmarkStart w:id="352"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 xml:space="preserve">-CU </w:t>
      </w:r>
      <w:r>
        <w:t>MBS</w:t>
      </w:r>
      <w:r w:rsidRPr="00B8401F">
        <w:t xml:space="preserve"> F1AP ID shall be allocated so as to uniquely identify the </w:t>
      </w:r>
      <w:r>
        <w:t>MBS Session Context</w:t>
      </w:r>
      <w:r w:rsidRPr="00B8401F">
        <w:t xml:space="preserv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w:t>
      </w:r>
      <w:r>
        <w:t>MBS</w:t>
      </w:r>
      <w:r w:rsidRPr="00B8401F">
        <w:t xml:space="preserve"> F1AP ID it shall store it for the duration of the </w:t>
      </w:r>
      <w:r>
        <w:t>MBS</w:t>
      </w:r>
      <w:r w:rsidRPr="00B8401F">
        <w:t>-associated logical F1-connection for th</w:t>
      </w:r>
      <w:r>
        <w:t>at MBS Session</w:t>
      </w:r>
      <w:r w:rsidRPr="00B8401F">
        <w:t xml:space="preserve">. The </w:t>
      </w:r>
      <w:proofErr w:type="spellStart"/>
      <w:r w:rsidRPr="00B8401F">
        <w:t>gNB</w:t>
      </w:r>
      <w:proofErr w:type="spellEnd"/>
      <w:r w:rsidRPr="00B8401F">
        <w:t>-CU</w:t>
      </w:r>
      <w:r>
        <w:t xml:space="preserve"> MBS</w:t>
      </w:r>
      <w:r w:rsidRPr="00B8401F">
        <w:t xml:space="preserve"> F1AP ID shall be unique within the </w:t>
      </w:r>
      <w:proofErr w:type="spellStart"/>
      <w:r w:rsidRPr="00B8401F">
        <w:t>gNB</w:t>
      </w:r>
      <w:proofErr w:type="spellEnd"/>
      <w:r w:rsidRPr="00B8401F">
        <w:t>-CU logical node.</w:t>
      </w:r>
    </w:p>
    <w:p w14:paraId="45C934E4" w14:textId="77777777" w:rsidR="00D238DA" w:rsidRPr="00CA4F23" w:rsidRDefault="00D238DA" w:rsidP="00D238DA">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MBS F1AP ID:</w:t>
      </w:r>
    </w:p>
    <w:p w14:paraId="52FEF64E" w14:textId="77777777" w:rsidR="00D238DA" w:rsidRPr="00B8401F" w:rsidRDefault="00D238DA" w:rsidP="00D238DA">
      <w:pPr>
        <w:ind w:left="567"/>
      </w:pPr>
      <w:r w:rsidRPr="00B8401F">
        <w:t xml:space="preserve">A </w:t>
      </w:r>
      <w:proofErr w:type="spellStart"/>
      <w:r w:rsidRPr="00B8401F">
        <w:t>gNB</w:t>
      </w:r>
      <w:proofErr w:type="spellEnd"/>
      <w:r w:rsidRPr="00B8401F">
        <w:t xml:space="preserve">-DU </w:t>
      </w:r>
      <w:r>
        <w:t>MBS</w:t>
      </w:r>
      <w:r w:rsidRPr="00B8401F">
        <w:t xml:space="preserve"> F1AP ID shall be allocated so as to uniquely identify the </w:t>
      </w:r>
      <w:r>
        <w:t xml:space="preserve">MBS Session Context </w:t>
      </w:r>
      <w:r w:rsidRPr="00B8401F">
        <w:t xml:space="preserve">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w:t>
      </w:r>
      <w:proofErr w:type="spellStart"/>
      <w:r w:rsidRPr="00B8401F">
        <w:t>gNB</w:t>
      </w:r>
      <w:proofErr w:type="spellEnd"/>
      <w:r w:rsidRPr="00B8401F">
        <w:t xml:space="preserve">-DU </w:t>
      </w:r>
      <w:r>
        <w:t>MBS</w:t>
      </w:r>
      <w:r w:rsidRPr="00B8401F">
        <w:t xml:space="preserve"> F1AP ID shall be unique within the </w:t>
      </w:r>
      <w:proofErr w:type="spellStart"/>
      <w:r w:rsidRPr="00B8401F">
        <w:t>gNB</w:t>
      </w:r>
      <w:proofErr w:type="spellEnd"/>
      <w:r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 xml:space="preserve">1 interface within a </w:t>
      </w:r>
      <w:proofErr w:type="spellStart"/>
      <w:r w:rsidRPr="00B8401F">
        <w:t>gNB</w:t>
      </w:r>
      <w:proofErr w:type="spellEnd"/>
      <w:r w:rsidRPr="00B8401F">
        <w:t>-CU</w:t>
      </w:r>
      <w:r>
        <w:t>-CP</w:t>
      </w:r>
      <w:r w:rsidRPr="00B8401F">
        <w:t xml:space="preserve">. When a </w:t>
      </w:r>
      <w:proofErr w:type="spellStart"/>
      <w:r w:rsidRPr="00B8401F">
        <w:t>gNB</w:t>
      </w:r>
      <w:proofErr w:type="spellEnd"/>
      <w:r w:rsidRPr="00B8401F">
        <w:t>-</w:t>
      </w:r>
      <w:r>
        <w:t>C</w:t>
      </w:r>
      <w:r w:rsidRPr="00B8401F">
        <w:t>U</w:t>
      </w:r>
      <w:r>
        <w:t>-UP</w:t>
      </w:r>
      <w:r w:rsidRPr="00B8401F">
        <w:t xml:space="preserve"> receives 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xml:space="preserve">. The </w:t>
      </w:r>
      <w:proofErr w:type="spellStart"/>
      <w:r w:rsidRPr="00B8401F">
        <w:t>gNB</w:t>
      </w:r>
      <w:proofErr w:type="spellEnd"/>
      <w:r w:rsidRPr="00B8401F">
        <w:t>-CU</w:t>
      </w:r>
      <w:r>
        <w:t>-CP MBS</w:t>
      </w:r>
      <w:r w:rsidRPr="00B8401F">
        <w:t xml:space="preserve"> </w:t>
      </w:r>
      <w:r>
        <w:t>E</w:t>
      </w:r>
      <w:r w:rsidRPr="00B8401F">
        <w:t xml:space="preserve">1AP ID shall be unique within the </w:t>
      </w:r>
      <w:proofErr w:type="spellStart"/>
      <w:r w:rsidRPr="00B8401F">
        <w:t>gNB</w:t>
      </w:r>
      <w:proofErr w:type="spellEnd"/>
      <w:r w:rsidRPr="00B8401F">
        <w:t>-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proofErr w:type="spellStart"/>
      <w:r w:rsidRPr="00B8401F">
        <w:rPr>
          <w:rStyle w:val="Strong"/>
          <w:lang w:eastAsia="zh-CN"/>
        </w:rPr>
        <w:t>gNB</w:t>
      </w:r>
      <w:proofErr w:type="spellEnd"/>
      <w:r w:rsidRPr="00B8401F">
        <w:rPr>
          <w:rStyle w:val="Strong"/>
          <w:lang w:eastAsia="zh-CN"/>
        </w:rPr>
        <w:t>-</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 xml:space="preserve">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 xml:space="preserve">1 interface within a </w:t>
      </w:r>
      <w:proofErr w:type="spellStart"/>
      <w:r w:rsidRPr="00B8401F">
        <w:t>gNB</w:t>
      </w:r>
      <w:proofErr w:type="spellEnd"/>
      <w:r w:rsidRPr="00B8401F">
        <w:t>-</w:t>
      </w:r>
      <w:r>
        <w:t>C</w:t>
      </w:r>
      <w:r w:rsidRPr="00B8401F">
        <w:t>U</w:t>
      </w:r>
      <w:r>
        <w:t>-UP</w:t>
      </w:r>
      <w:r w:rsidRPr="00B8401F">
        <w:t xml:space="preserve">. When a </w:t>
      </w:r>
      <w:proofErr w:type="spellStart"/>
      <w:r w:rsidRPr="00B8401F">
        <w:t>gNB</w:t>
      </w:r>
      <w:proofErr w:type="spellEnd"/>
      <w:r w:rsidRPr="00B8401F">
        <w:t>-CU</w:t>
      </w:r>
      <w:r>
        <w:t>-CP</w:t>
      </w:r>
      <w:r w:rsidRPr="00B8401F">
        <w:t xml:space="preserve"> receives 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xml:space="preserve">. The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unique within the </w:t>
      </w:r>
      <w:proofErr w:type="spellStart"/>
      <w:r w:rsidRPr="00B8401F">
        <w:t>gNB</w:t>
      </w:r>
      <w:proofErr w:type="spellEnd"/>
      <w:r w:rsidRPr="00B8401F">
        <w:t>-</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53" w:name="_Toc112703221"/>
      <w:bookmarkStart w:id="354" w:name="_Toc138758951"/>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355" w:name="_Toc29391482"/>
      <w:bookmarkStart w:id="356" w:name="_Toc36560513"/>
      <w:bookmarkStart w:id="357" w:name="_Toc45104748"/>
      <w:bookmarkStart w:id="358" w:name="_Toc45883231"/>
      <w:bookmarkStart w:id="359" w:name="_Toc51763510"/>
      <w:bookmarkStart w:id="360" w:name="_Toc52266324"/>
      <w:bookmarkStart w:id="361" w:name="_Toc64445102"/>
      <w:bookmarkStart w:id="362" w:name="_Toc73980461"/>
      <w:bookmarkStart w:id="363" w:name="_Toc88651157"/>
      <w:bookmarkStart w:id="364" w:name="_Toc98351689"/>
      <w:bookmarkStart w:id="365" w:name="_Toc98747987"/>
      <w:bookmarkStart w:id="366" w:name="_Toc105704373"/>
      <w:bookmarkStart w:id="367" w:name="_Toc106108491"/>
      <w:bookmarkStart w:id="368" w:name="_Toc107829463"/>
      <w:bookmarkStart w:id="369" w:name="_Toc112703222"/>
      <w:bookmarkStart w:id="370" w:name="_Toc138758952"/>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2960CEFC" w14:textId="77777777"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71" w:name="_Toc51763511"/>
      <w:bookmarkStart w:id="372" w:name="_Toc52266325"/>
      <w:bookmarkStart w:id="373" w:name="_Toc64445103"/>
      <w:bookmarkStart w:id="374" w:name="_Toc73980462"/>
      <w:bookmarkStart w:id="375" w:name="_Toc88651158"/>
      <w:bookmarkStart w:id="376" w:name="_Toc98351690"/>
      <w:bookmarkStart w:id="377" w:name="_Toc98747988"/>
      <w:bookmarkStart w:id="378" w:name="_Toc105704374"/>
      <w:bookmarkStart w:id="379" w:name="_Toc106108492"/>
      <w:bookmarkStart w:id="380" w:name="_Toc107829464"/>
      <w:bookmarkStart w:id="381" w:name="_Toc112703223"/>
      <w:bookmarkStart w:id="382" w:name="_Toc138758953"/>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371"/>
      <w:bookmarkEnd w:id="372"/>
      <w:bookmarkEnd w:id="373"/>
      <w:bookmarkEnd w:id="374"/>
      <w:bookmarkEnd w:id="375"/>
      <w:bookmarkEnd w:id="376"/>
      <w:bookmarkEnd w:id="377"/>
      <w:bookmarkEnd w:id="378"/>
      <w:bookmarkEnd w:id="379"/>
      <w:bookmarkEnd w:id="380"/>
      <w:bookmarkEnd w:id="381"/>
      <w:bookmarkEnd w:id="382"/>
    </w:p>
    <w:p w14:paraId="2374D636" w14:textId="77777777"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CP</w:t>
      </w:r>
      <w:r w:rsidRPr="00FF178A">
        <w:rPr>
          <w:lang w:eastAsia="ja-JP"/>
        </w:rPr>
        <w:t xml:space="preserve"> and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83" w:name="_Toc13919120"/>
      <w:bookmarkStart w:id="384" w:name="_Toc29391483"/>
      <w:bookmarkStart w:id="385" w:name="_Toc36560514"/>
      <w:bookmarkStart w:id="386" w:name="_Toc45104749"/>
      <w:bookmarkStart w:id="387" w:name="_Toc45883232"/>
      <w:bookmarkStart w:id="388" w:name="_Toc51763512"/>
      <w:bookmarkStart w:id="389" w:name="_Toc52266326"/>
      <w:bookmarkStart w:id="390" w:name="_Toc64445104"/>
      <w:bookmarkStart w:id="391" w:name="_Toc73980463"/>
      <w:bookmarkStart w:id="392"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58F160E8" w14:textId="77777777" w:rsidR="00373621" w:rsidRPr="00B8401F" w:rsidRDefault="00373621" w:rsidP="00371D61">
      <w:pPr>
        <w:pStyle w:val="Heading2"/>
      </w:pPr>
      <w:bookmarkStart w:id="393" w:name="_Toc98351691"/>
      <w:bookmarkStart w:id="394" w:name="_Toc98747989"/>
      <w:bookmarkStart w:id="395" w:name="_Toc105704375"/>
      <w:bookmarkStart w:id="396" w:name="_Toc106108493"/>
      <w:bookmarkStart w:id="397" w:name="_Toc107829465"/>
      <w:bookmarkStart w:id="398" w:name="_Toc112703224"/>
      <w:bookmarkStart w:id="399" w:name="_Toc138758954"/>
      <w:r w:rsidRPr="00B8401F">
        <w:t>6.3</w:t>
      </w:r>
      <w:r w:rsidRPr="00B8401F">
        <w:tab/>
        <w:t>Transport addresse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00" w:name="_Toc13919121"/>
      <w:bookmarkStart w:id="401" w:name="_Toc29391484"/>
      <w:bookmarkStart w:id="402" w:name="_Toc36560515"/>
      <w:bookmarkStart w:id="403" w:name="_Toc45104750"/>
      <w:bookmarkStart w:id="404" w:name="_Toc45883233"/>
      <w:bookmarkStart w:id="405" w:name="_Toc51763513"/>
      <w:bookmarkStart w:id="406" w:name="_Toc52266327"/>
      <w:bookmarkStart w:id="407" w:name="_Toc64445105"/>
      <w:bookmarkStart w:id="408" w:name="_Toc73980464"/>
      <w:bookmarkStart w:id="409" w:name="_Toc88651160"/>
      <w:bookmarkStart w:id="410" w:name="_Toc98351692"/>
      <w:bookmarkStart w:id="411" w:name="_Toc98747990"/>
      <w:bookmarkStart w:id="412" w:name="_Toc105704376"/>
      <w:bookmarkStart w:id="413" w:name="_Toc106108494"/>
      <w:bookmarkStart w:id="414" w:name="_Toc107829466"/>
      <w:bookmarkStart w:id="415" w:name="_Toc112703225"/>
      <w:bookmarkStart w:id="416" w:name="_Toc138758955"/>
      <w:r w:rsidRPr="00B8401F">
        <w:t>6.4</w:t>
      </w:r>
      <w:r w:rsidRPr="00B8401F">
        <w:tab/>
        <w:t>UE associations in NG-RAN Node</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452F79F5" w14:textId="77777777"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 xml:space="preserve">/F1/E1-connection: </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77777777"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7DBBFA4E" w14:textId="77777777" w:rsidR="00373621" w:rsidRPr="00B8401F" w:rsidRDefault="00373621" w:rsidP="00371D61">
      <w:r w:rsidRPr="00B8401F">
        <w:lastRenderedPageBreak/>
        <w:t xml:space="preserve">The UE-associated logical NG-connection uses the identities AMF UE NGAP ID and RAN UE NGAP ID. </w:t>
      </w:r>
    </w:p>
    <w:p w14:paraId="2F7E726F" w14:textId="77777777" w:rsidR="00373621" w:rsidRPr="00B8401F"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20F8CCB1" w14:textId="77777777" w:rsidR="00373621" w:rsidRPr="00B8401F"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17" w:name="_Toc98351693"/>
      <w:bookmarkStart w:id="418" w:name="_Toc98747991"/>
      <w:bookmarkStart w:id="419" w:name="_Toc105704377"/>
      <w:bookmarkStart w:id="420" w:name="_Toc106108495"/>
      <w:bookmarkStart w:id="421" w:name="_Toc107829467"/>
      <w:bookmarkStart w:id="422" w:name="_Toc112703226"/>
      <w:bookmarkStart w:id="423" w:name="_Toc13919122"/>
      <w:bookmarkStart w:id="424" w:name="_Toc29391485"/>
      <w:bookmarkStart w:id="425" w:name="_Toc36560516"/>
      <w:bookmarkStart w:id="426" w:name="_Toc45104751"/>
      <w:bookmarkStart w:id="427" w:name="_Toc45883234"/>
      <w:bookmarkStart w:id="428" w:name="_Toc51763514"/>
      <w:bookmarkStart w:id="429" w:name="_Toc52266328"/>
      <w:bookmarkStart w:id="430" w:name="_Toc64445106"/>
      <w:bookmarkStart w:id="431" w:name="_Toc73980465"/>
      <w:bookmarkStart w:id="432" w:name="_Toc88651161"/>
      <w:bookmarkStart w:id="433" w:name="_Toc138758956"/>
      <w:r w:rsidRPr="00816EB9">
        <w:t>6.</w:t>
      </w:r>
      <w:r>
        <w:t>5</w:t>
      </w:r>
      <w:r w:rsidRPr="00816EB9">
        <w:tab/>
        <w:t>MBS Session associations in NG-RAN Node</w:t>
      </w:r>
      <w:bookmarkEnd w:id="417"/>
      <w:bookmarkEnd w:id="418"/>
      <w:bookmarkEnd w:id="419"/>
      <w:bookmarkEnd w:id="420"/>
      <w:bookmarkEnd w:id="421"/>
      <w:bookmarkEnd w:id="422"/>
      <w:bookmarkEnd w:id="433"/>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34" w:name="_Hlk112701956"/>
      <w:bookmarkStart w:id="435" w:name="_Toc98351694"/>
      <w:bookmarkStart w:id="436" w:name="_Toc98747992"/>
      <w:bookmarkStart w:id="437" w:name="_Toc105704378"/>
      <w:bookmarkStart w:id="438" w:name="_Toc106108496"/>
      <w:bookmarkStart w:id="439"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8E7C49">
      <w:pPr>
        <w:spacing w:line="40" w:lineRule="atLeast"/>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w:t>
      </w:r>
      <w:proofErr w:type="spellStart"/>
      <w:r>
        <w:rPr>
          <w:lang w:eastAsia="ja-JP"/>
        </w:rPr>
        <w:t>gNB</w:t>
      </w:r>
      <w:proofErr w:type="spellEnd"/>
      <w:r>
        <w:rPr>
          <w:lang w:eastAsia="ja-JP"/>
        </w:rPr>
        <w:t xml:space="preserve">-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0"/>
        <w:rPr>
          <w:lang w:eastAsia="ja-JP"/>
        </w:rPr>
      </w:pPr>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434"/>
    <w:p w14:paraId="36B0CC4D" w14:textId="77777777" w:rsidR="008E7C49" w:rsidRPr="00535B09" w:rsidRDefault="008E7C49" w:rsidP="008E7C49">
      <w:pPr>
        <w:rPr>
          <w:b/>
        </w:rPr>
      </w:pPr>
      <w:r w:rsidRPr="00535B09">
        <w:rPr>
          <w:b/>
        </w:rPr>
        <w:lastRenderedPageBreak/>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 xml:space="preserve">An MRB ID signalled on NG-RAN interfaces identifies uniquely an MRB among all MRBs allocated for a broadcast MBS </w:t>
      </w:r>
      <w:proofErr w:type="spellStart"/>
      <w:r>
        <w:t>sesssion</w:t>
      </w:r>
      <w:proofErr w:type="spellEnd"/>
      <w:r>
        <w:t>.</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40" w:name="_Toc112703227"/>
      <w:bookmarkStart w:id="441" w:name="_Toc138758957"/>
      <w:r w:rsidRPr="00B8401F">
        <w:t>7</w:t>
      </w:r>
      <w:r w:rsidRPr="00B8401F">
        <w:tab/>
      </w:r>
      <w:r w:rsidRPr="00B8401F">
        <w:rPr>
          <w:lang w:eastAsia="ja-JP"/>
        </w:rPr>
        <w:t>NG-RAN</w:t>
      </w:r>
      <w:r w:rsidRPr="00B8401F">
        <w:t xml:space="preserve"> functions description</w:t>
      </w:r>
      <w:bookmarkEnd w:id="423"/>
      <w:bookmarkEnd w:id="424"/>
      <w:bookmarkEnd w:id="425"/>
      <w:bookmarkEnd w:id="426"/>
      <w:bookmarkEnd w:id="427"/>
      <w:bookmarkEnd w:id="428"/>
      <w:bookmarkEnd w:id="429"/>
      <w:bookmarkEnd w:id="430"/>
      <w:bookmarkEnd w:id="431"/>
      <w:bookmarkEnd w:id="432"/>
      <w:bookmarkEnd w:id="435"/>
      <w:bookmarkEnd w:id="436"/>
      <w:bookmarkEnd w:id="437"/>
      <w:bookmarkEnd w:id="438"/>
      <w:bookmarkEnd w:id="439"/>
      <w:bookmarkEnd w:id="440"/>
      <w:bookmarkEnd w:id="441"/>
    </w:p>
    <w:p w14:paraId="0DFE1233" w14:textId="77777777" w:rsidR="00373621" w:rsidRPr="00B8401F" w:rsidRDefault="00373621" w:rsidP="00371D61">
      <w:pPr>
        <w:pStyle w:val="Heading2"/>
        <w:rPr>
          <w:rFonts w:eastAsia="MS Mincho"/>
          <w:lang w:eastAsia="ja-JP"/>
        </w:rPr>
      </w:pPr>
      <w:bookmarkStart w:id="442" w:name="_Toc13919123"/>
      <w:bookmarkStart w:id="443" w:name="_Toc29391486"/>
      <w:bookmarkStart w:id="444" w:name="_Toc36560517"/>
      <w:bookmarkStart w:id="445" w:name="_Toc45104752"/>
      <w:bookmarkStart w:id="446" w:name="_Toc45883235"/>
      <w:bookmarkStart w:id="447" w:name="_Toc51763515"/>
      <w:bookmarkStart w:id="448" w:name="_Toc52266329"/>
      <w:bookmarkStart w:id="449" w:name="_Toc64445107"/>
      <w:bookmarkStart w:id="450" w:name="_Toc73980466"/>
      <w:bookmarkStart w:id="451" w:name="_Toc88651162"/>
      <w:bookmarkStart w:id="452" w:name="_Toc98351695"/>
      <w:bookmarkStart w:id="453" w:name="_Toc98747993"/>
      <w:bookmarkStart w:id="454" w:name="_Toc105704379"/>
      <w:bookmarkStart w:id="455" w:name="_Toc106108497"/>
      <w:bookmarkStart w:id="456" w:name="_Toc107829469"/>
      <w:bookmarkStart w:id="457" w:name="_Toc112703228"/>
      <w:bookmarkStart w:id="458" w:name="_Toc138758958"/>
      <w:r w:rsidRPr="00B8401F">
        <w:t>7.0</w:t>
      </w:r>
      <w:r w:rsidRPr="00B8401F">
        <w:tab/>
      </w:r>
      <w:r w:rsidRPr="00B8401F">
        <w:rPr>
          <w:lang w:eastAsia="ja-JP"/>
        </w:rPr>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59" w:name="_Toc13919124"/>
      <w:bookmarkStart w:id="460" w:name="_Toc29391487"/>
      <w:bookmarkStart w:id="461" w:name="_Toc36560518"/>
      <w:bookmarkStart w:id="462" w:name="_Toc45104753"/>
      <w:bookmarkStart w:id="463" w:name="_Toc45883236"/>
      <w:bookmarkStart w:id="464" w:name="_Toc51763516"/>
      <w:bookmarkStart w:id="465" w:name="_Toc52266330"/>
      <w:bookmarkStart w:id="466" w:name="_Toc64445108"/>
      <w:bookmarkStart w:id="467" w:name="_Toc73980467"/>
      <w:bookmarkStart w:id="468" w:name="_Toc88651163"/>
      <w:bookmarkStart w:id="469" w:name="_Toc98351696"/>
      <w:bookmarkStart w:id="470" w:name="_Toc98747994"/>
      <w:bookmarkStart w:id="471" w:name="_Toc105704380"/>
      <w:bookmarkStart w:id="472" w:name="_Toc106108498"/>
      <w:bookmarkStart w:id="473" w:name="_Toc107829470"/>
      <w:bookmarkStart w:id="474" w:name="_Toc112703229"/>
      <w:bookmarkStart w:id="475" w:name="_Toc138758959"/>
      <w:r w:rsidRPr="00B8401F">
        <w:t>7.1</w:t>
      </w:r>
      <w:r w:rsidRPr="00B8401F">
        <w:tab/>
      </w:r>
      <w:r w:rsidR="00B471AC" w:rsidRPr="00B8401F">
        <w:t>NG-RAN sharing</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76" w:name="_Toc29391488"/>
      <w:bookmarkStart w:id="477" w:name="_Toc36560519"/>
      <w:bookmarkStart w:id="478" w:name="_Toc45104754"/>
      <w:bookmarkStart w:id="479" w:name="_Toc45883237"/>
      <w:bookmarkStart w:id="480" w:name="_Toc51763517"/>
      <w:bookmarkStart w:id="481" w:name="_Toc52266331"/>
      <w:bookmarkStart w:id="482" w:name="_Toc64445109"/>
      <w:bookmarkStart w:id="483" w:name="_Toc73980468"/>
      <w:bookmarkStart w:id="484" w:name="_Toc88651164"/>
      <w:bookmarkStart w:id="485" w:name="_Toc98351697"/>
      <w:bookmarkStart w:id="486" w:name="_Toc98747995"/>
      <w:bookmarkStart w:id="487" w:name="_Toc105704381"/>
      <w:bookmarkStart w:id="488" w:name="_Toc106108499"/>
      <w:bookmarkStart w:id="489" w:name="_Toc107829471"/>
      <w:bookmarkStart w:id="490" w:name="_Toc112703230"/>
      <w:bookmarkStart w:id="491" w:name="_Toc138758960"/>
      <w:r w:rsidRPr="00B8401F">
        <w:lastRenderedPageBreak/>
        <w:t>7.2</w:t>
      </w:r>
      <w:r w:rsidRPr="00B8401F">
        <w:tab/>
        <w:t>Remote Interference Management</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492" w:name="_Toc29391489"/>
      <w:bookmarkStart w:id="493" w:name="_Toc36560520"/>
      <w:bookmarkStart w:id="494" w:name="_Toc45104755"/>
      <w:bookmarkStart w:id="495" w:name="_Toc45883238"/>
      <w:bookmarkStart w:id="496" w:name="_Toc51763518"/>
      <w:bookmarkStart w:id="497" w:name="_Toc52266332"/>
      <w:bookmarkStart w:id="498" w:name="_Toc64445110"/>
      <w:bookmarkStart w:id="499" w:name="_Toc73980469"/>
      <w:bookmarkStart w:id="500" w:name="_Toc88651165"/>
      <w:bookmarkStart w:id="501" w:name="_Toc98351698"/>
      <w:bookmarkStart w:id="502" w:name="_Toc98747996"/>
      <w:bookmarkStart w:id="503" w:name="_Toc105704382"/>
      <w:bookmarkStart w:id="504" w:name="_Toc106108500"/>
      <w:bookmarkStart w:id="505" w:name="_Toc107829472"/>
      <w:bookmarkStart w:id="506" w:name="_Toc112703231"/>
      <w:bookmarkStart w:id="507" w:name="_Toc138758961"/>
      <w:r w:rsidRPr="00B8401F">
        <w:t>7.3</w:t>
      </w:r>
      <w:r w:rsidRPr="00B8401F">
        <w:tab/>
      </w:r>
      <w:bookmarkStart w:id="508" w:name="OLE_LINK44"/>
      <w:r w:rsidRPr="00B8401F">
        <w:rPr>
          <w:lang w:val="en-US" w:eastAsia="zh-CN"/>
        </w:rPr>
        <w:t xml:space="preserve">Cross-Link Interference </w:t>
      </w:r>
      <w:bookmarkEnd w:id="508"/>
      <w:r w:rsidRPr="00B8401F">
        <w:rPr>
          <w:lang w:val="en-US" w:eastAsia="zh-CN"/>
        </w:rPr>
        <w:t>Management</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09" w:name="_Toc45104756"/>
      <w:bookmarkStart w:id="510" w:name="_Toc45883239"/>
      <w:bookmarkStart w:id="511" w:name="_Toc51763519"/>
      <w:bookmarkStart w:id="512" w:name="_Toc52266333"/>
      <w:bookmarkStart w:id="513" w:name="_Toc64445111"/>
      <w:bookmarkStart w:id="514" w:name="_Toc73980470"/>
      <w:bookmarkStart w:id="515" w:name="_Toc88651166"/>
      <w:bookmarkStart w:id="516" w:name="_Toc98351699"/>
      <w:bookmarkStart w:id="517" w:name="_Toc98747997"/>
      <w:bookmarkStart w:id="518" w:name="_Toc105704383"/>
      <w:bookmarkStart w:id="519" w:name="_Toc106108501"/>
      <w:bookmarkStart w:id="520" w:name="_Toc107829473"/>
      <w:bookmarkStart w:id="521" w:name="_Toc112703232"/>
      <w:bookmarkStart w:id="522" w:name="_Toc13919125"/>
      <w:bookmarkStart w:id="523" w:name="_Toc29391490"/>
      <w:bookmarkStart w:id="524" w:name="_Toc36560521"/>
      <w:bookmarkStart w:id="525" w:name="_Toc138758962"/>
      <w:r>
        <w:t>7.4</w:t>
      </w:r>
      <w:r>
        <w:tab/>
        <w:t>Support for Non-Public Networks</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5"/>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26" w:name="_Toc45104757"/>
      <w:bookmarkStart w:id="527" w:name="_Toc45883240"/>
      <w:bookmarkStart w:id="528" w:name="_Toc51763520"/>
      <w:bookmarkStart w:id="529" w:name="_Toc52266334"/>
      <w:bookmarkStart w:id="530" w:name="_Toc64445112"/>
      <w:bookmarkStart w:id="531" w:name="_Toc73980471"/>
      <w:bookmarkStart w:id="532" w:name="_Toc88651167"/>
      <w:bookmarkStart w:id="533" w:name="_Toc98351700"/>
      <w:bookmarkStart w:id="534" w:name="_Toc98747998"/>
      <w:bookmarkStart w:id="535" w:name="_Toc105704384"/>
      <w:bookmarkStart w:id="536" w:name="_Toc106108502"/>
      <w:bookmarkStart w:id="537" w:name="_Toc107829474"/>
      <w:bookmarkStart w:id="538" w:name="_Toc112703233"/>
      <w:bookmarkStart w:id="539" w:name="_Toc138758963"/>
      <w:r w:rsidRPr="00325D12">
        <w:t>7.5</w:t>
      </w:r>
      <w:r w:rsidRPr="00325D12">
        <w:tab/>
        <w:t>RACH Optimisation Function</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RACH report reported by the U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28624303" w14:textId="77777777" w:rsidR="006E25E6" w:rsidRPr="00B8401F" w:rsidRDefault="006E25E6" w:rsidP="006E25E6">
      <w:pPr>
        <w:pStyle w:val="Heading2"/>
      </w:pPr>
      <w:bookmarkStart w:id="540" w:name="_Toc51763521"/>
      <w:bookmarkStart w:id="541" w:name="_Toc52266335"/>
      <w:bookmarkStart w:id="542" w:name="_Toc64445113"/>
      <w:bookmarkStart w:id="543" w:name="_Toc73980472"/>
      <w:bookmarkStart w:id="544" w:name="_Toc88651168"/>
      <w:bookmarkStart w:id="545" w:name="_Toc98351701"/>
      <w:bookmarkStart w:id="546" w:name="_Toc98747999"/>
      <w:bookmarkStart w:id="547" w:name="_Toc105704385"/>
      <w:bookmarkStart w:id="548" w:name="_Toc106108503"/>
      <w:bookmarkStart w:id="549" w:name="_Toc107829475"/>
      <w:bookmarkStart w:id="550" w:name="_Toc112703234"/>
      <w:bookmarkStart w:id="551" w:name="_Toc45104758"/>
      <w:bookmarkStart w:id="552" w:name="_Toc45883241"/>
      <w:bookmarkStart w:id="553" w:name="_Toc138758964"/>
      <w:r w:rsidRPr="00B8401F">
        <w:t>7.</w:t>
      </w:r>
      <w:r>
        <w:t>6</w:t>
      </w:r>
      <w:r w:rsidRPr="00B8401F">
        <w:tab/>
      </w:r>
      <w:r>
        <w:rPr>
          <w:lang w:val="en-US" w:eastAsia="zh-CN"/>
        </w:rPr>
        <w:t>Positioning</w:t>
      </w:r>
      <w:bookmarkEnd w:id="540"/>
      <w:bookmarkEnd w:id="541"/>
      <w:bookmarkEnd w:id="542"/>
      <w:bookmarkEnd w:id="543"/>
      <w:bookmarkEnd w:id="544"/>
      <w:bookmarkEnd w:id="545"/>
      <w:bookmarkEnd w:id="546"/>
      <w:bookmarkEnd w:id="547"/>
      <w:bookmarkEnd w:id="548"/>
      <w:bookmarkEnd w:id="549"/>
      <w:bookmarkEnd w:id="550"/>
      <w:bookmarkEnd w:id="553"/>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54" w:name="_Toc98351702"/>
      <w:bookmarkStart w:id="555" w:name="_Toc98748000"/>
      <w:bookmarkStart w:id="556" w:name="_Toc105704386"/>
      <w:bookmarkStart w:id="557" w:name="_Toc106108504"/>
      <w:bookmarkStart w:id="558" w:name="_Toc107829476"/>
      <w:bookmarkStart w:id="559" w:name="_Toc112703235"/>
      <w:bookmarkStart w:id="560" w:name="_Toc51763522"/>
      <w:bookmarkStart w:id="561" w:name="_Toc52266336"/>
      <w:bookmarkStart w:id="562" w:name="_Toc64445114"/>
      <w:bookmarkStart w:id="563" w:name="_Toc73980473"/>
      <w:bookmarkStart w:id="564" w:name="_Toc88651169"/>
      <w:bookmarkStart w:id="565" w:name="_Toc138758965"/>
      <w:r w:rsidRPr="00325D12">
        <w:t>7.</w:t>
      </w:r>
      <w:r>
        <w:t>7</w:t>
      </w:r>
      <w:r w:rsidRPr="00325D12">
        <w:tab/>
      </w:r>
      <w:r>
        <w:t>Support for NR MBS</w:t>
      </w:r>
      <w:bookmarkEnd w:id="554"/>
      <w:bookmarkEnd w:id="555"/>
      <w:bookmarkEnd w:id="556"/>
      <w:bookmarkEnd w:id="557"/>
      <w:bookmarkEnd w:id="558"/>
      <w:bookmarkEnd w:id="559"/>
      <w:bookmarkEnd w:id="565"/>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566" w:name="_Toc98351703"/>
      <w:bookmarkStart w:id="567" w:name="_Toc98748001"/>
      <w:bookmarkStart w:id="568" w:name="_Toc105704387"/>
      <w:bookmarkStart w:id="569" w:name="_Toc106108505"/>
      <w:bookmarkStart w:id="570" w:name="_Toc107829477"/>
      <w:bookmarkStart w:id="571" w:name="_Toc112703236"/>
      <w:bookmarkStart w:id="572" w:name="_Toc138758966"/>
      <w:r>
        <w:t>7</w:t>
      </w:r>
      <w:r w:rsidRPr="00B8401F">
        <w:t>.</w:t>
      </w:r>
      <w:r>
        <w:t>7</w:t>
      </w:r>
      <w:r w:rsidRPr="00B8401F">
        <w:t>.1</w:t>
      </w:r>
      <w:r w:rsidRPr="00B8401F">
        <w:tab/>
      </w:r>
      <w:r>
        <w:t>Support of dynamic PTP and PTM switching</w:t>
      </w:r>
      <w:bookmarkEnd w:id="566"/>
      <w:bookmarkEnd w:id="567"/>
      <w:bookmarkEnd w:id="568"/>
      <w:bookmarkEnd w:id="569"/>
      <w:bookmarkEnd w:id="570"/>
      <w:bookmarkEnd w:id="571"/>
      <w:bookmarkEnd w:id="572"/>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573" w:name="_Toc98351704"/>
      <w:bookmarkStart w:id="574" w:name="_Toc98748002"/>
      <w:bookmarkStart w:id="575" w:name="_Toc105704388"/>
      <w:bookmarkStart w:id="576" w:name="_Toc106108506"/>
      <w:bookmarkStart w:id="577" w:name="_Toc107829478"/>
      <w:bookmarkStart w:id="578" w:name="_Toc112703237"/>
      <w:bookmarkStart w:id="579" w:name="_Toc138758967"/>
      <w:r>
        <w:rPr>
          <w:lang w:eastAsia="en-GB"/>
        </w:rPr>
        <w:lastRenderedPageBreak/>
        <w:t>7.8</w:t>
      </w:r>
      <w:r>
        <w:rPr>
          <w:lang w:eastAsia="en-GB"/>
        </w:rPr>
        <w:tab/>
        <w:t>PCI Optimisation Function</w:t>
      </w:r>
      <w:bookmarkEnd w:id="573"/>
      <w:bookmarkEnd w:id="574"/>
      <w:bookmarkEnd w:id="575"/>
      <w:bookmarkEnd w:id="576"/>
      <w:bookmarkEnd w:id="577"/>
      <w:bookmarkEnd w:id="578"/>
      <w:bookmarkEnd w:id="579"/>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5A2563CF" w14:textId="77777777" w:rsidR="007529BF" w:rsidRDefault="007529BF" w:rsidP="007529BF">
      <w:pPr>
        <w:pStyle w:val="Heading2"/>
        <w:rPr>
          <w:lang w:eastAsia="zh-CN"/>
        </w:rPr>
      </w:pPr>
      <w:bookmarkStart w:id="580" w:name="_Toc98351705"/>
      <w:bookmarkStart w:id="581" w:name="_Toc98748003"/>
      <w:bookmarkStart w:id="582" w:name="_Toc105704389"/>
      <w:bookmarkStart w:id="583" w:name="_Toc106108507"/>
      <w:bookmarkStart w:id="584" w:name="_Toc107829479"/>
      <w:bookmarkStart w:id="585" w:name="_Toc112703238"/>
      <w:bookmarkStart w:id="586" w:name="_Toc138758968"/>
      <w:r>
        <w:rPr>
          <w:lang w:eastAsia="zh-CN"/>
        </w:rPr>
        <w:t>7.9</w:t>
      </w:r>
      <w:r>
        <w:rPr>
          <w:lang w:eastAsia="zh-CN"/>
        </w:rPr>
        <w:tab/>
        <w:t>Support for CCO</w:t>
      </w:r>
      <w:bookmarkEnd w:id="580"/>
      <w:bookmarkEnd w:id="581"/>
      <w:bookmarkEnd w:id="582"/>
      <w:bookmarkEnd w:id="583"/>
      <w:bookmarkEnd w:id="584"/>
      <w:bookmarkEnd w:id="585"/>
      <w:bookmarkEnd w:id="586"/>
    </w:p>
    <w:p w14:paraId="6772D357" w14:textId="77777777" w:rsidR="007529BF" w:rsidRDefault="007529BF" w:rsidP="007529BF">
      <w:pPr>
        <w:pStyle w:val="Heading3"/>
        <w:ind w:left="0" w:firstLine="0"/>
        <w:rPr>
          <w:lang w:eastAsia="zh-CN"/>
        </w:rPr>
      </w:pPr>
      <w:bookmarkStart w:id="587" w:name="_Toc98351706"/>
      <w:bookmarkStart w:id="588" w:name="_Toc98748004"/>
      <w:bookmarkStart w:id="589" w:name="_Toc105704390"/>
      <w:bookmarkStart w:id="590" w:name="_Toc106108508"/>
      <w:bookmarkStart w:id="591" w:name="_Toc107829480"/>
      <w:bookmarkStart w:id="592" w:name="_Toc112703239"/>
      <w:bookmarkStart w:id="593" w:name="_Toc138758969"/>
      <w:r>
        <w:rPr>
          <w:lang w:eastAsia="zh-CN"/>
        </w:rPr>
        <w:t>7.9.1</w:t>
      </w:r>
      <w:r>
        <w:rPr>
          <w:lang w:eastAsia="zh-CN"/>
        </w:rPr>
        <w:tab/>
      </w:r>
      <w:r>
        <w:rPr>
          <w:lang w:eastAsia="zh-CN"/>
        </w:rPr>
        <w:tab/>
        <w:t>General</w:t>
      </w:r>
      <w:bookmarkEnd w:id="587"/>
      <w:bookmarkEnd w:id="588"/>
      <w:bookmarkEnd w:id="589"/>
      <w:bookmarkEnd w:id="590"/>
      <w:bookmarkEnd w:id="591"/>
      <w:bookmarkEnd w:id="592"/>
      <w:bookmarkEnd w:id="593"/>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594" w:name="_Toc98351707"/>
      <w:bookmarkStart w:id="595" w:name="_Toc98748005"/>
      <w:bookmarkStart w:id="596" w:name="_Toc105704391"/>
      <w:bookmarkStart w:id="597" w:name="_Toc106108509"/>
      <w:bookmarkStart w:id="598" w:name="_Toc107829481"/>
      <w:bookmarkStart w:id="599" w:name="_Toc112703240"/>
      <w:bookmarkStart w:id="600" w:name="_Toc138758970"/>
      <w:r>
        <w:rPr>
          <w:lang w:eastAsia="zh-CN"/>
        </w:rPr>
        <w:t>7.9.2</w:t>
      </w:r>
      <w:r>
        <w:rPr>
          <w:lang w:eastAsia="ja-JP"/>
        </w:rPr>
        <w:tab/>
        <w:t>OAM requirements</w:t>
      </w:r>
      <w:bookmarkEnd w:id="594"/>
      <w:bookmarkEnd w:id="595"/>
      <w:bookmarkEnd w:id="596"/>
      <w:bookmarkEnd w:id="597"/>
      <w:bookmarkEnd w:id="598"/>
      <w:bookmarkEnd w:id="599"/>
      <w:bookmarkEnd w:id="600"/>
    </w:p>
    <w:p w14:paraId="7E25F27E" w14:textId="77777777" w:rsidR="007529BF"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01" w:name="_Toc98351708"/>
      <w:bookmarkStart w:id="602" w:name="_Toc98748006"/>
      <w:bookmarkStart w:id="603" w:name="_Toc105704392"/>
      <w:bookmarkStart w:id="604" w:name="_Toc106108510"/>
      <w:bookmarkStart w:id="605" w:name="_Toc107829482"/>
      <w:bookmarkStart w:id="606" w:name="_Toc112703241"/>
      <w:bookmarkStart w:id="607" w:name="_Toc138758971"/>
      <w:r>
        <w:rPr>
          <w:lang w:eastAsia="zh-CN"/>
        </w:rPr>
        <w:t>7.9.3</w:t>
      </w:r>
      <w:r>
        <w:rPr>
          <w:lang w:eastAsia="ja-JP"/>
        </w:rPr>
        <w:tab/>
        <w:t>Dynamic coverage configuration changes</w:t>
      </w:r>
      <w:bookmarkEnd w:id="601"/>
      <w:bookmarkEnd w:id="602"/>
      <w:bookmarkEnd w:id="603"/>
      <w:bookmarkEnd w:id="604"/>
      <w:bookmarkEnd w:id="605"/>
      <w:bookmarkEnd w:id="606"/>
      <w:bookmarkEnd w:id="607"/>
    </w:p>
    <w:p w14:paraId="4E460BB4" w14:textId="77777777" w:rsidR="007529BF" w:rsidRDefault="007529BF" w:rsidP="007529BF">
      <w:pPr>
        <w:rPr>
          <w:b/>
          <w:color w:val="0070C0"/>
          <w:sz w:val="22"/>
          <w:szCs w:val="22"/>
        </w:rPr>
      </w:pPr>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703BE988" w14:textId="77777777" w:rsidR="00B74C07" w:rsidRDefault="00B74C07" w:rsidP="00B74C07">
      <w:pPr>
        <w:pStyle w:val="Heading2"/>
        <w:rPr>
          <w:lang w:eastAsia="zh-CN"/>
        </w:rPr>
      </w:pPr>
      <w:bookmarkStart w:id="608" w:name="_Toc105704393"/>
      <w:bookmarkStart w:id="609" w:name="_Toc106108511"/>
      <w:bookmarkStart w:id="610" w:name="_Toc107829483"/>
      <w:bookmarkStart w:id="611" w:name="_Toc112703242"/>
      <w:bookmarkStart w:id="612" w:name="_Toc98351709"/>
      <w:bookmarkStart w:id="613" w:name="_Toc98748007"/>
      <w:bookmarkStart w:id="614" w:name="_Toc138758972"/>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608"/>
      <w:bookmarkEnd w:id="609"/>
      <w:bookmarkEnd w:id="610"/>
      <w:bookmarkEnd w:id="611"/>
      <w:bookmarkEnd w:id="614"/>
      <w:r>
        <w:rPr>
          <w:lang w:eastAsia="zh-CN"/>
        </w:rPr>
        <w:t xml:space="preserve"> </w:t>
      </w:r>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 xml:space="preserve">-CU may forward it to the </w:t>
      </w:r>
      <w:proofErr w:type="spellStart"/>
      <w:r>
        <w:rPr>
          <w:lang w:eastAsia="zh-CN"/>
        </w:rPr>
        <w:t>gNB</w:t>
      </w:r>
      <w:proofErr w:type="spellEnd"/>
      <w:r>
        <w:rPr>
          <w:lang w:eastAsia="zh-CN"/>
        </w:rPr>
        <w:t>-DU.</w:t>
      </w:r>
      <w:bookmarkStart w:id="615" w:name="_Toc105704394"/>
      <w:bookmarkStart w:id="616" w:name="_Toc106108512"/>
    </w:p>
    <w:p w14:paraId="4FEFBDAF" w14:textId="05F994A2" w:rsidR="00373621" w:rsidRPr="00B8401F" w:rsidRDefault="00373621" w:rsidP="00371D61">
      <w:pPr>
        <w:pStyle w:val="Heading1"/>
      </w:pPr>
      <w:bookmarkStart w:id="617" w:name="_Toc107829484"/>
      <w:bookmarkStart w:id="618" w:name="_Toc112703243"/>
      <w:bookmarkStart w:id="619" w:name="_Toc138758973"/>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22"/>
      <w:bookmarkEnd w:id="523"/>
      <w:bookmarkEnd w:id="524"/>
      <w:bookmarkEnd w:id="551"/>
      <w:bookmarkEnd w:id="552"/>
      <w:bookmarkEnd w:id="560"/>
      <w:bookmarkEnd w:id="561"/>
      <w:bookmarkEnd w:id="562"/>
      <w:bookmarkEnd w:id="563"/>
      <w:bookmarkEnd w:id="564"/>
      <w:bookmarkEnd w:id="612"/>
      <w:bookmarkEnd w:id="613"/>
      <w:bookmarkEnd w:id="615"/>
      <w:bookmarkEnd w:id="616"/>
      <w:bookmarkEnd w:id="617"/>
      <w:bookmarkEnd w:id="618"/>
      <w:bookmarkEnd w:id="619"/>
    </w:p>
    <w:p w14:paraId="3B4CBB84" w14:textId="77777777" w:rsidR="00373621" w:rsidRPr="00B8401F" w:rsidRDefault="00373621" w:rsidP="00371D61">
      <w:pPr>
        <w:pStyle w:val="Heading2"/>
      </w:pPr>
      <w:bookmarkStart w:id="620" w:name="_Toc13919126"/>
      <w:bookmarkStart w:id="621" w:name="_Toc29391491"/>
      <w:bookmarkStart w:id="622" w:name="_Toc36560522"/>
      <w:bookmarkStart w:id="623" w:name="_Toc45104759"/>
      <w:bookmarkStart w:id="624" w:name="_Toc45883242"/>
      <w:bookmarkStart w:id="625" w:name="_Toc51763523"/>
      <w:bookmarkStart w:id="626" w:name="_Toc52266337"/>
      <w:bookmarkStart w:id="627" w:name="_Toc64445115"/>
      <w:bookmarkStart w:id="628" w:name="_Toc73980474"/>
      <w:bookmarkStart w:id="629" w:name="_Toc88651170"/>
      <w:bookmarkStart w:id="630" w:name="_Toc98351710"/>
      <w:bookmarkStart w:id="631" w:name="_Toc98748008"/>
      <w:bookmarkStart w:id="632" w:name="_Toc105704395"/>
      <w:bookmarkStart w:id="633" w:name="_Toc106108513"/>
      <w:bookmarkStart w:id="634" w:name="_Toc107829485"/>
      <w:bookmarkStart w:id="635" w:name="_Toc112703244"/>
      <w:bookmarkStart w:id="636" w:name="_Toc138758974"/>
      <w:r w:rsidRPr="00B8401F">
        <w:t>8.1</w:t>
      </w:r>
      <w:r w:rsidRPr="00B8401F">
        <w:tab/>
        <w:t xml:space="preserve">UE </w:t>
      </w:r>
      <w:r w:rsidRPr="00B8401F">
        <w:rPr>
          <w:lang w:eastAsia="ja-JP"/>
        </w:rPr>
        <w:t>Initial Acces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5pt;height:326.25pt" o:ole="">
            <v:imagedata r:id="rId30" o:title=""/>
          </v:shape>
          <o:OLEObject Type="Embed" ProgID="Visio.Drawing.11" ShapeID="_x0000_i1035" DrawAspect="Content" ObjectID="_1749371805"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37" w:name="_Toc13919127"/>
      <w:bookmarkStart w:id="638" w:name="_Toc29391492"/>
      <w:bookmarkStart w:id="639" w:name="_Toc36560523"/>
      <w:bookmarkStart w:id="640" w:name="_Toc45104760"/>
      <w:bookmarkStart w:id="641" w:name="_Toc45883243"/>
      <w:bookmarkStart w:id="642" w:name="_Toc51763524"/>
      <w:bookmarkStart w:id="643" w:name="_Toc52266338"/>
      <w:bookmarkStart w:id="644" w:name="_Toc64445116"/>
      <w:bookmarkStart w:id="645" w:name="_Toc73980475"/>
      <w:bookmarkStart w:id="646" w:name="_Toc88651171"/>
      <w:bookmarkStart w:id="647" w:name="_Toc98351711"/>
      <w:bookmarkStart w:id="648" w:name="_Toc98748009"/>
      <w:bookmarkStart w:id="649" w:name="_Toc105704396"/>
      <w:bookmarkStart w:id="650" w:name="_Toc106108514"/>
      <w:bookmarkStart w:id="651" w:name="_Toc107829486"/>
      <w:bookmarkStart w:id="652" w:name="_Toc112703245"/>
      <w:bookmarkStart w:id="653" w:name="_Toc138758975"/>
      <w:r w:rsidRPr="00B8401F">
        <w:t>8.2</w:t>
      </w:r>
      <w:r w:rsidRPr="00B8401F">
        <w:tab/>
        <w:t>Intra-</w:t>
      </w:r>
      <w:proofErr w:type="spellStart"/>
      <w:r w:rsidRPr="00B8401F">
        <w:t>gNB</w:t>
      </w:r>
      <w:proofErr w:type="spellEnd"/>
      <w:r w:rsidRPr="00B8401F">
        <w:t>-CU Mobility</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591D3F0A" w14:textId="77777777" w:rsidR="00373621" w:rsidRPr="00B8401F" w:rsidRDefault="00373621" w:rsidP="00371D61">
      <w:pPr>
        <w:pStyle w:val="Heading3"/>
        <w:rPr>
          <w:lang w:eastAsia="zh-CN"/>
        </w:rPr>
      </w:pPr>
      <w:bookmarkStart w:id="654" w:name="_Toc13919128"/>
      <w:bookmarkStart w:id="655" w:name="_Toc29391493"/>
      <w:bookmarkStart w:id="656" w:name="_Toc36560524"/>
      <w:bookmarkStart w:id="657" w:name="_Toc45104761"/>
      <w:bookmarkStart w:id="658" w:name="_Toc45883244"/>
      <w:bookmarkStart w:id="659" w:name="_Toc51763525"/>
      <w:bookmarkStart w:id="660" w:name="_Toc52266339"/>
      <w:bookmarkStart w:id="661" w:name="_Toc64445117"/>
      <w:bookmarkStart w:id="662" w:name="_Toc73980476"/>
      <w:bookmarkStart w:id="663" w:name="_Toc88651172"/>
      <w:bookmarkStart w:id="664" w:name="_Toc98351712"/>
      <w:bookmarkStart w:id="665" w:name="_Toc98748010"/>
      <w:bookmarkStart w:id="666" w:name="_Toc105704397"/>
      <w:bookmarkStart w:id="667" w:name="_Toc106108515"/>
      <w:bookmarkStart w:id="668" w:name="_Toc107829487"/>
      <w:bookmarkStart w:id="669" w:name="_Toc112703246"/>
      <w:bookmarkStart w:id="670" w:name="_Toc138758976"/>
      <w:r w:rsidRPr="00B8401F">
        <w:t>8.2.1</w:t>
      </w:r>
      <w:r w:rsidRPr="00B8401F">
        <w:tab/>
        <w:t>Intra-NR Mobility</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2084217" w14:textId="77777777" w:rsidR="00373621" w:rsidRPr="00B8401F" w:rsidRDefault="00373621" w:rsidP="00371D61">
      <w:pPr>
        <w:pStyle w:val="Heading4"/>
        <w:ind w:leftChars="-9" w:left="1400"/>
        <w:rPr>
          <w:lang w:eastAsia="ja-JP"/>
        </w:rPr>
      </w:pPr>
      <w:bookmarkStart w:id="671" w:name="_Toc13919129"/>
      <w:bookmarkStart w:id="672" w:name="_Toc29391494"/>
      <w:bookmarkStart w:id="673" w:name="_Toc36560525"/>
      <w:bookmarkStart w:id="674" w:name="_Toc45104762"/>
      <w:bookmarkStart w:id="675" w:name="_Toc45883245"/>
      <w:bookmarkStart w:id="676" w:name="_Toc51763526"/>
      <w:bookmarkStart w:id="677" w:name="_Toc52266340"/>
      <w:bookmarkStart w:id="678" w:name="_Toc64445118"/>
      <w:bookmarkStart w:id="679" w:name="_Toc73980477"/>
      <w:bookmarkStart w:id="680" w:name="_Toc88651173"/>
      <w:bookmarkStart w:id="681" w:name="_Toc98351713"/>
      <w:bookmarkStart w:id="682" w:name="_Toc98748011"/>
      <w:bookmarkStart w:id="683" w:name="_Toc105704398"/>
      <w:bookmarkStart w:id="684" w:name="_Toc106108516"/>
      <w:bookmarkStart w:id="685" w:name="_Toc107829488"/>
      <w:bookmarkStart w:id="686" w:name="_Toc112703247"/>
      <w:bookmarkStart w:id="687" w:name="_Toc138758977"/>
      <w:r w:rsidRPr="00B8401F">
        <w:t>8.2.1.1</w:t>
      </w:r>
      <w:r w:rsidRPr="00B8401F">
        <w:tab/>
        <w:t>Inter-</w:t>
      </w:r>
      <w:proofErr w:type="spellStart"/>
      <w:r w:rsidRPr="00B8401F">
        <w:t>gNB</w:t>
      </w:r>
      <w:proofErr w:type="spellEnd"/>
      <w:r w:rsidRPr="00B8401F">
        <w:t>-DU Mobility</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3pt" o:ole="">
            <v:imagedata r:id="rId32" o:title=""/>
          </v:shape>
          <o:OLEObject Type="Embed" ProgID="Visio.Drawing.11" ShapeID="_x0000_i1036" DrawAspect="Content" ObjectID="_1749371806" r:id="rId33"/>
        </w:object>
      </w:r>
    </w:p>
    <w:p w14:paraId="5AAB712B" w14:textId="77777777" w:rsidR="00373621" w:rsidRPr="00B8401F" w:rsidRDefault="00373621" w:rsidP="00371D61">
      <w:pPr>
        <w:pStyle w:val="TF"/>
      </w:pPr>
      <w:r w:rsidRPr="00B8401F">
        <w:t>Figure 8.2.1.1-1: Inter-</w:t>
      </w:r>
      <w:proofErr w:type="spellStart"/>
      <w:r w:rsidRPr="00B8401F">
        <w:t>gNB</w:t>
      </w:r>
      <w:proofErr w:type="spellEnd"/>
      <w:r w:rsidRPr="00B8401F">
        <w:t>-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64986701" w14:textId="77777777" w:rsidR="008118C8" w:rsidRDefault="00373621" w:rsidP="008118C8">
      <w:pPr>
        <w:pStyle w:val="B10"/>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 xml:space="preserve">UE CONTEXT MODIFICATION REQUEST message to the source </w:t>
      </w:r>
      <w:proofErr w:type="spellStart"/>
      <w:r w:rsidRPr="00B8401F">
        <w:t>gNB</w:t>
      </w:r>
      <w:proofErr w:type="spellEnd"/>
      <w:r w:rsidRPr="00B8401F">
        <w:t>-DU to query the latest configuration.</w:t>
      </w:r>
    </w:p>
    <w:p w14:paraId="3A610370" w14:textId="77777777" w:rsidR="00373621" w:rsidRPr="00B8401F" w:rsidRDefault="008118C8" w:rsidP="008118C8">
      <w:pPr>
        <w:pStyle w:val="B10"/>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 xml:space="preserve">-CU with an UE CONTEXT SETUP RESPONSE message. </w:t>
      </w:r>
    </w:p>
    <w:p w14:paraId="3CEEDE4C" w14:textId="77777777" w:rsidR="004003D2" w:rsidRDefault="00373621" w:rsidP="00325D12">
      <w:pPr>
        <w:pStyle w:val="B10"/>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0"/>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77777777" w:rsidR="00373621" w:rsidRPr="00B8401F" w:rsidRDefault="00373621" w:rsidP="00371D61">
      <w:pPr>
        <w:pStyle w:val="NO"/>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0"/>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0"/>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B8401F" w:rsidRDefault="00373621" w:rsidP="00371D61">
      <w:pPr>
        <w:pStyle w:val="Heading4"/>
        <w:ind w:leftChars="-9" w:left="1400"/>
        <w:rPr>
          <w:lang w:eastAsia="ja-JP"/>
        </w:rPr>
      </w:pPr>
      <w:bookmarkStart w:id="688" w:name="_Toc13919130"/>
      <w:bookmarkStart w:id="689" w:name="_Toc29391495"/>
      <w:bookmarkStart w:id="690" w:name="_Toc36560526"/>
      <w:bookmarkStart w:id="691" w:name="_Toc45104763"/>
      <w:bookmarkStart w:id="692" w:name="_Toc45883246"/>
      <w:bookmarkStart w:id="693" w:name="_Toc51763527"/>
      <w:bookmarkStart w:id="694" w:name="_Toc52266341"/>
      <w:bookmarkStart w:id="695" w:name="_Toc64445119"/>
      <w:bookmarkStart w:id="696" w:name="_Toc73980478"/>
      <w:bookmarkStart w:id="697" w:name="_Toc88651174"/>
      <w:bookmarkStart w:id="698" w:name="_Toc98351714"/>
      <w:bookmarkStart w:id="699" w:name="_Toc98748012"/>
      <w:bookmarkStart w:id="700" w:name="_Toc105704399"/>
      <w:bookmarkStart w:id="701" w:name="_Toc106108517"/>
      <w:bookmarkStart w:id="702" w:name="_Toc107829489"/>
      <w:bookmarkStart w:id="703" w:name="_Toc112703248"/>
      <w:bookmarkStart w:id="704" w:name="_Toc138758978"/>
      <w:r w:rsidRPr="00B8401F">
        <w:t>8.2.1.2</w:t>
      </w:r>
      <w:r w:rsidRPr="00B8401F">
        <w:tab/>
        <w:t>Intra-</w:t>
      </w:r>
      <w:proofErr w:type="spellStart"/>
      <w:r w:rsidRPr="00B8401F">
        <w:t>gNB</w:t>
      </w:r>
      <w:proofErr w:type="spellEnd"/>
      <w:r w:rsidRPr="00B8401F">
        <w:t xml:space="preserve">-DU </w:t>
      </w:r>
      <w:r w:rsidRPr="00B8401F">
        <w:rPr>
          <w:rFonts w:hint="eastAsia"/>
          <w:lang w:eastAsia="zh-CN"/>
        </w:rPr>
        <w:t>handover</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05" w:name="_Toc52266342"/>
      <w:bookmarkStart w:id="706" w:name="_Toc64445120"/>
      <w:bookmarkStart w:id="707" w:name="_Toc73980479"/>
      <w:bookmarkStart w:id="708" w:name="_Toc88651175"/>
      <w:bookmarkStart w:id="709" w:name="_Toc98351715"/>
      <w:bookmarkStart w:id="710" w:name="_Toc98748013"/>
      <w:bookmarkStart w:id="711" w:name="_Toc105704400"/>
      <w:bookmarkStart w:id="712" w:name="_Toc106108518"/>
      <w:bookmarkStart w:id="713" w:name="_Toc107829490"/>
      <w:bookmarkStart w:id="714" w:name="_Toc112703249"/>
      <w:bookmarkStart w:id="715" w:name="_Toc13919131"/>
      <w:bookmarkStart w:id="716" w:name="_Toc29391496"/>
      <w:bookmarkStart w:id="717" w:name="_Toc36560527"/>
      <w:bookmarkStart w:id="718" w:name="_Toc138758979"/>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705"/>
      <w:bookmarkEnd w:id="706"/>
      <w:bookmarkEnd w:id="707"/>
      <w:bookmarkEnd w:id="708"/>
      <w:bookmarkEnd w:id="709"/>
      <w:bookmarkEnd w:id="710"/>
      <w:bookmarkEnd w:id="711"/>
      <w:bookmarkEnd w:id="712"/>
      <w:bookmarkEnd w:id="713"/>
      <w:bookmarkEnd w:id="714"/>
      <w:bookmarkEnd w:id="718"/>
    </w:p>
    <w:p w14:paraId="314DCBF6" w14:textId="77777777"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7" type="#_x0000_t75" style="width:421.5pt;height:472.5pt" o:ole="">
            <v:imagedata r:id="rId34" o:title=""/>
          </v:shape>
          <o:OLEObject Type="Embed" ProgID="Visio.Drawing.11" ShapeID="_x0000_i1037" DrawAspect="Content" ObjectID="_1749371807" r:id="rId35"/>
        </w:object>
      </w:r>
    </w:p>
    <w:p w14:paraId="740B85E9" w14:textId="77777777" w:rsidR="004003D2" w:rsidRDefault="004003D2" w:rsidP="00325D12">
      <w:pPr>
        <w:pStyle w:val="TF"/>
      </w:pPr>
      <w:r>
        <w:t>Figure 8.2.1.3-1: Inter-</w:t>
      </w:r>
      <w:proofErr w:type="spellStart"/>
      <w:r>
        <w:t>gNB</w:t>
      </w:r>
      <w:proofErr w:type="spellEnd"/>
      <w:r>
        <w:t xml:space="preserve">-DU Conditional Handover or Conditional </w:t>
      </w:r>
      <w:proofErr w:type="spellStart"/>
      <w:r>
        <w:t>PSCell</w:t>
      </w:r>
      <w:proofErr w:type="spellEnd"/>
      <w:r>
        <w:t xml:space="preserve">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p>
    <w:p w14:paraId="262C6762" w14:textId="77777777" w:rsidR="004003D2" w:rsidRDefault="004003D2" w:rsidP="00325D12">
      <w:pPr>
        <w:pStyle w:val="B10"/>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0"/>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 xml:space="preserve">-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w:t>
      </w:r>
      <w:proofErr w:type="spellStart"/>
      <w:r>
        <w:t>PSCell</w:t>
      </w:r>
      <w:proofErr w:type="spellEnd"/>
      <w:r>
        <w:t xml:space="preserve"> change is fulfilled.</w:t>
      </w:r>
    </w:p>
    <w:p w14:paraId="6159EF04" w14:textId="77777777" w:rsidR="004003D2" w:rsidRDefault="004003D2" w:rsidP="00325D12">
      <w:pPr>
        <w:pStyle w:val="B10"/>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77777777" w:rsidR="004003D2" w:rsidRDefault="004003D2" w:rsidP="00325D12">
      <w:pPr>
        <w:pStyle w:val="NO"/>
      </w:pPr>
      <w:r>
        <w:t>NOTE:</w:t>
      </w:r>
      <w:r>
        <w:tab/>
        <w:t xml:space="preserve">The step 13 may happen before step 12, as soon as the </w:t>
      </w:r>
      <w:proofErr w:type="spellStart"/>
      <w:r>
        <w:t>gNB</w:t>
      </w:r>
      <w:proofErr w:type="spellEnd"/>
      <w:r>
        <w:t>-CU knows which cell the UE has successfully accessed.</w:t>
      </w:r>
    </w:p>
    <w:p w14:paraId="21EA5D3E" w14:textId="77777777" w:rsidR="004003D2" w:rsidRDefault="004003D2" w:rsidP="00325D12">
      <w:pPr>
        <w:pStyle w:val="NO"/>
        <w:rPr>
          <w:lang w:eastAsia="en-US"/>
        </w:rPr>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3707DBAE" w14:textId="77777777" w:rsidR="004003D2" w:rsidRDefault="004003D2" w:rsidP="004003D2">
      <w:pPr>
        <w:pStyle w:val="B10"/>
        <w:rPr>
          <w:lang w:eastAsia="ja-JP"/>
        </w:rPr>
      </w:pPr>
      <w:r>
        <w:t>14.</w:t>
      </w:r>
      <w:r>
        <w:tab/>
        <w:t xml:space="preserve">The source </w:t>
      </w:r>
      <w:proofErr w:type="spellStart"/>
      <w:r>
        <w:t>gNB</w:t>
      </w:r>
      <w:proofErr w:type="spellEnd"/>
      <w:r>
        <w:t xml:space="preserve">-DU responds to the </w:t>
      </w:r>
      <w:proofErr w:type="spellStart"/>
      <w:r>
        <w:t>gNB</w:t>
      </w:r>
      <w:proofErr w:type="spellEnd"/>
      <w:r>
        <w:t xml:space="preserve">-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19" w:name="_Toc45104764"/>
      <w:bookmarkStart w:id="720" w:name="_Toc45883247"/>
      <w:bookmarkStart w:id="721" w:name="_Toc51763528"/>
      <w:bookmarkStart w:id="722" w:name="_Toc52266343"/>
      <w:bookmarkStart w:id="723" w:name="_Toc64445121"/>
      <w:bookmarkStart w:id="724" w:name="_Toc73980480"/>
      <w:bookmarkStart w:id="725" w:name="_Toc88651176"/>
      <w:bookmarkStart w:id="726" w:name="_Toc98351716"/>
      <w:bookmarkStart w:id="727" w:name="_Toc98748014"/>
      <w:bookmarkStart w:id="728" w:name="_Toc105704401"/>
      <w:bookmarkStart w:id="729" w:name="_Toc106108519"/>
      <w:bookmarkStart w:id="730" w:name="_Toc107829491"/>
      <w:bookmarkStart w:id="731" w:name="_Toc112703250"/>
      <w:bookmarkStart w:id="732" w:name="_Toc138758980"/>
      <w:r w:rsidRPr="00B8401F">
        <w:t>8.2.2</w:t>
      </w:r>
      <w:r w:rsidRPr="00B8401F">
        <w:tab/>
        <w:t>EN-DC Mobility</w:t>
      </w:r>
      <w:bookmarkEnd w:id="715"/>
      <w:bookmarkEnd w:id="716"/>
      <w:bookmarkEnd w:id="717"/>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0129691" w14:textId="77777777" w:rsidR="00373621" w:rsidRPr="00B8401F" w:rsidRDefault="00373621" w:rsidP="00371D61">
      <w:pPr>
        <w:pStyle w:val="Heading4"/>
        <w:ind w:leftChars="-9" w:left="1400"/>
        <w:rPr>
          <w:lang w:eastAsia="ja-JP"/>
        </w:rPr>
      </w:pPr>
      <w:bookmarkStart w:id="733" w:name="_Toc13919132"/>
      <w:bookmarkStart w:id="734" w:name="_Toc29391497"/>
      <w:bookmarkStart w:id="735" w:name="_Toc36560528"/>
      <w:bookmarkStart w:id="736" w:name="_Toc45104765"/>
      <w:bookmarkStart w:id="737" w:name="_Toc45883248"/>
      <w:bookmarkStart w:id="738" w:name="_Toc51763529"/>
      <w:bookmarkStart w:id="739" w:name="_Toc52266344"/>
      <w:bookmarkStart w:id="740" w:name="_Toc64445122"/>
      <w:bookmarkStart w:id="741" w:name="_Toc73980481"/>
      <w:bookmarkStart w:id="742" w:name="_Toc88651177"/>
      <w:bookmarkStart w:id="743" w:name="_Toc98351717"/>
      <w:bookmarkStart w:id="744" w:name="_Toc98748015"/>
      <w:bookmarkStart w:id="745" w:name="_Toc105704402"/>
      <w:bookmarkStart w:id="746" w:name="_Toc106108520"/>
      <w:bookmarkStart w:id="747" w:name="_Toc107829492"/>
      <w:bookmarkStart w:id="748" w:name="_Toc112703251"/>
      <w:bookmarkStart w:id="749" w:name="_Toc138758981"/>
      <w:r w:rsidRPr="00B8401F">
        <w:t>8.2.2.1</w:t>
      </w:r>
      <w:r w:rsidRPr="00B8401F">
        <w:tab/>
        <w:t>Inter-</w:t>
      </w:r>
      <w:proofErr w:type="spellStart"/>
      <w:r w:rsidRPr="00B8401F">
        <w:t>gNB</w:t>
      </w:r>
      <w:proofErr w:type="spellEnd"/>
      <w:r w:rsidRPr="00B8401F">
        <w:t>-DU Mobility using MCG SRB</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75pt;height:404.25pt" o:ole="">
            <v:imagedata r:id="rId36" o:title=""/>
          </v:shape>
          <o:OLEObject Type="Embed" ProgID="Visio.Drawing.11" ShapeID="_x0000_i1038" DrawAspect="Content" ObjectID="_1749371808" r:id="rId37"/>
        </w:object>
      </w:r>
    </w:p>
    <w:p w14:paraId="30E2EF2F" w14:textId="77777777" w:rsidR="00373621" w:rsidRPr="00B8401F" w:rsidRDefault="00373621" w:rsidP="00371D61">
      <w:pPr>
        <w:pStyle w:val="TF"/>
      </w:pPr>
      <w:r w:rsidRPr="00B8401F">
        <w:t>Figure 8.2.2.1-1: Inter-</w:t>
      </w:r>
      <w:proofErr w:type="spellStart"/>
      <w:r w:rsidRPr="00B8401F">
        <w:t>gNB</w:t>
      </w:r>
      <w:proofErr w:type="spellEnd"/>
      <w:r w:rsidRPr="00B8401F">
        <w:t>-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proofErr w:type="spellStart"/>
      <w:r w:rsidRPr="00B8401F">
        <w:rPr>
          <w:i/>
        </w:rPr>
        <w:t>ULInformationTransferMRDC</w:t>
      </w:r>
      <w:proofErr w:type="spellEnd"/>
      <w:r w:rsidRPr="00B8401F">
        <w:t xml:space="preserve"> message to the </w:t>
      </w:r>
      <w:proofErr w:type="spellStart"/>
      <w:r w:rsidRPr="00B8401F">
        <w:t>MeNB</w:t>
      </w:r>
      <w:proofErr w:type="spellEnd"/>
      <w:r w:rsidR="00AB1FB9">
        <w:t>.</w:t>
      </w:r>
    </w:p>
    <w:p w14:paraId="210AF2E4" w14:textId="77777777" w:rsidR="00FF6DBB" w:rsidRPr="00B8401F" w:rsidRDefault="00FF6DBB" w:rsidP="00FF6DBB">
      <w:pPr>
        <w:pStyle w:val="B10"/>
        <w:ind w:left="586"/>
      </w:pPr>
      <w:r w:rsidRPr="00B8401F">
        <w:t>2.</w:t>
      </w:r>
      <w:r w:rsidRPr="00B8401F">
        <w:tab/>
        <w:t xml:space="preserve">The </w:t>
      </w:r>
      <w:proofErr w:type="spellStart"/>
      <w:r w:rsidRPr="00B8401F">
        <w:t>MeNB</w:t>
      </w:r>
      <w:proofErr w:type="spellEnd"/>
      <w:r w:rsidRPr="00B8401F">
        <w:t xml:space="preserve"> sends RRC TRANSFER message to the </w:t>
      </w:r>
      <w:proofErr w:type="spellStart"/>
      <w:r w:rsidRPr="00B8401F">
        <w:t>gNB</w:t>
      </w:r>
      <w:proofErr w:type="spellEnd"/>
      <w:r w:rsidRPr="00B8401F">
        <w:t xml:space="preserve">-CU. </w:t>
      </w:r>
    </w:p>
    <w:p w14:paraId="3C14DF88" w14:textId="77777777" w:rsidR="00FF6DBB" w:rsidRPr="00B8401F" w:rsidRDefault="00FF6DBB" w:rsidP="00FF6DBB">
      <w:pPr>
        <w:pStyle w:val="B10"/>
        <w:ind w:left="586"/>
      </w:pPr>
      <w:r w:rsidRPr="00B8401F">
        <w:t>3.</w:t>
      </w:r>
      <w:r w:rsidRPr="00B8401F">
        <w:tab/>
        <w:t xml:space="preserve">The </w:t>
      </w:r>
      <w:proofErr w:type="spellStart"/>
      <w:r w:rsidRPr="00B8401F">
        <w:t>gNB</w:t>
      </w:r>
      <w:proofErr w:type="spellEnd"/>
      <w:r w:rsidRPr="00B8401F">
        <w:t xml:space="preserve">-CU may send UE CONTEXT MODIFICATION REQUEST message to the source </w:t>
      </w:r>
      <w:proofErr w:type="spellStart"/>
      <w:r w:rsidRPr="00B8401F">
        <w:t>gNB</w:t>
      </w:r>
      <w:proofErr w:type="spellEnd"/>
      <w:r w:rsidRPr="00B8401F">
        <w:t>-DU to query the latest SCG configuration.</w:t>
      </w:r>
    </w:p>
    <w:p w14:paraId="07D041EC" w14:textId="77777777" w:rsidR="00FF6DBB" w:rsidRPr="00B8401F" w:rsidRDefault="00FF6DBB" w:rsidP="00FF6DBB">
      <w:pPr>
        <w:pStyle w:val="B10"/>
        <w:ind w:left="586"/>
      </w:pPr>
      <w:r w:rsidRPr="00B8401F">
        <w:t>4.</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210760">
        <w:t xml:space="preserve">data </w:t>
      </w:r>
      <w:r w:rsidRPr="00B8401F">
        <w:t>bearers.</w:t>
      </w:r>
      <w:r w:rsidR="00210760" w:rsidRPr="00210760">
        <w:t xml:space="preserve"> </w:t>
      </w:r>
      <w:r w:rsidR="00210760">
        <w:t xml:space="preserve">The UE CONTEXT SETUP REQUEST message includes a CG </w:t>
      </w:r>
      <w:proofErr w:type="spellStart"/>
      <w:r w:rsidR="00210760">
        <w:t>ConfigInfo</w:t>
      </w:r>
      <w:proofErr w:type="spellEnd"/>
      <w:r w:rsidR="00210760">
        <w:t>.</w:t>
      </w:r>
    </w:p>
    <w:p w14:paraId="7DC533FA" w14:textId="77777777" w:rsidR="00FF6DBB" w:rsidRPr="00B8401F" w:rsidRDefault="00FF6DBB" w:rsidP="00FF6DBB">
      <w:pPr>
        <w:pStyle w:val="B10"/>
        <w:ind w:left="586"/>
      </w:pPr>
      <w:r w:rsidRPr="00B8401F">
        <w:t>6.</w:t>
      </w:r>
      <w:r w:rsidRPr="00B8401F">
        <w:tab/>
        <w:t xml:space="preserve">The target </w:t>
      </w:r>
      <w:proofErr w:type="spellStart"/>
      <w:r w:rsidRPr="00B8401F">
        <w:t>gNB</w:t>
      </w:r>
      <w:proofErr w:type="spellEnd"/>
      <w:r w:rsidRPr="00B8401F">
        <w:t xml:space="preserve">-DU responds the </w:t>
      </w:r>
      <w:proofErr w:type="spellStart"/>
      <w:r w:rsidRPr="00B8401F">
        <w:t>gNB</w:t>
      </w:r>
      <w:proofErr w:type="spellEnd"/>
      <w:r w:rsidRPr="00B8401F">
        <w:t xml:space="preserve">-CU with an UE CONTEXT SETUP RESPONSE message. </w:t>
      </w:r>
    </w:p>
    <w:p w14:paraId="116804C5" w14:textId="77777777" w:rsidR="00FF6DBB" w:rsidRPr="00B8401F" w:rsidRDefault="00FF6DBB" w:rsidP="00FF6DBB">
      <w:pPr>
        <w:pStyle w:val="B10"/>
        <w:ind w:left="586"/>
      </w:pPr>
      <w:r w:rsidRPr="00B8401F">
        <w:t>7.</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indicating to stop the data transmission to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5E8BB249" w14:textId="77777777" w:rsidR="00FF6DBB" w:rsidRPr="00B8401F" w:rsidRDefault="00FF6DBB" w:rsidP="00FF6DBB">
      <w:pPr>
        <w:pStyle w:val="B10"/>
        <w:ind w:left="586"/>
      </w:pPr>
      <w:r w:rsidRPr="00B8401F">
        <w:t>8.</w:t>
      </w:r>
      <w:r w:rsidRPr="00B8401F">
        <w:tab/>
        <w:t xml:space="preserve">The source </w:t>
      </w:r>
      <w:proofErr w:type="spellStart"/>
      <w:r w:rsidRPr="00B8401F">
        <w:t>gNB</w:t>
      </w:r>
      <w:proofErr w:type="spellEnd"/>
      <w:r w:rsidRPr="00B8401F">
        <w:t xml:space="preserve">-DU responds the </w:t>
      </w:r>
      <w:proofErr w:type="spellStart"/>
      <w:r w:rsidRPr="00B8401F">
        <w:t>gNB</w:t>
      </w:r>
      <w:proofErr w:type="spellEnd"/>
      <w:r w:rsidRPr="00B8401F">
        <w:t>-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 xml:space="preserve">The </w:t>
      </w:r>
      <w:proofErr w:type="spellStart"/>
      <w:r w:rsidRPr="00B8401F">
        <w:t>gNB</w:t>
      </w:r>
      <w:proofErr w:type="spellEnd"/>
      <w:r w:rsidRPr="00B8401F">
        <w:t xml:space="preserve">-CU sends an SGNB MODIFICATION REQUIRED message to the </w:t>
      </w:r>
      <w:proofErr w:type="spellStart"/>
      <w:r w:rsidRPr="00B8401F">
        <w:t>MeNB</w:t>
      </w:r>
      <w:proofErr w:type="spellEnd"/>
      <w:r w:rsidRPr="00B8401F">
        <w:t>.</w:t>
      </w:r>
    </w:p>
    <w:p w14:paraId="29B67DDC" w14:textId="77777777" w:rsidR="00FF6DBB" w:rsidRPr="00B8401F" w:rsidRDefault="00FF6DBB" w:rsidP="00FF6DBB">
      <w:pPr>
        <w:pStyle w:val="B10"/>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 xml:space="preserve">The </w:t>
      </w:r>
      <w:proofErr w:type="spellStart"/>
      <w:r w:rsidRPr="00B8401F">
        <w:t>MeNB</w:t>
      </w:r>
      <w:proofErr w:type="spellEnd"/>
      <w:r w:rsidRPr="00B8401F">
        <w:t xml:space="preserve">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 xml:space="preserve">The </w:t>
      </w:r>
      <w:proofErr w:type="spellStart"/>
      <w:r w:rsidRPr="00B8401F">
        <w:t>MeNB</w:t>
      </w:r>
      <w:proofErr w:type="spellEnd"/>
      <w:r w:rsidRPr="00B8401F">
        <w:t xml:space="preserve"> sends an SGNB MODIFICATION CONFIRM message to the </w:t>
      </w:r>
      <w:proofErr w:type="spellStart"/>
      <w:r w:rsidRPr="00B8401F">
        <w:t>gNB</w:t>
      </w:r>
      <w:proofErr w:type="spellEnd"/>
      <w:r w:rsidRPr="00B8401F">
        <w:t>-CU.</w:t>
      </w:r>
    </w:p>
    <w:p w14:paraId="2C2F87A4" w14:textId="77777777" w:rsidR="00FF6DBB" w:rsidRPr="00B8401F" w:rsidRDefault="00FF6DBB" w:rsidP="00FF6DBB">
      <w:pPr>
        <w:pStyle w:val="B10"/>
        <w:ind w:left="586"/>
      </w:pPr>
      <w:r w:rsidRPr="00B8401F">
        <w:t>14.</w:t>
      </w:r>
      <w:r w:rsidRPr="00B8401F">
        <w:tab/>
        <w:t xml:space="preserve">Random Access procedure is performed at the target </w:t>
      </w:r>
      <w:proofErr w:type="spellStart"/>
      <w:r w:rsidRPr="00B8401F">
        <w:t>gNB</w:t>
      </w:r>
      <w:proofErr w:type="spellEnd"/>
      <w:r w:rsidRPr="00B8401F">
        <w:t>-DU.</w:t>
      </w:r>
      <w:r w:rsidRPr="00B8401F">
        <w:rPr>
          <w:rFonts w:hint="eastAsia"/>
          <w:lang w:eastAsia="zh-CN"/>
        </w:rPr>
        <w:t xml:space="preserve"> </w:t>
      </w:r>
      <w:r w:rsidRPr="00B8401F">
        <w:t xml:space="preserve">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w:t>
      </w:r>
      <w:r w:rsidRPr="00B8401F">
        <w:rPr>
          <w:rFonts w:hint="eastAsia"/>
          <w:lang w:eastAsia="zh-CN"/>
        </w:rPr>
        <w:t xml:space="preserve"> </w:t>
      </w:r>
      <w:r w:rsidRPr="00B8401F">
        <w:t xml:space="preserve">Downlink packets, which may include PDCP PDUs not successfully transmitted in the source </w:t>
      </w:r>
      <w:proofErr w:type="spellStart"/>
      <w:r w:rsidRPr="00B8401F">
        <w:t>gNB</w:t>
      </w:r>
      <w:proofErr w:type="spellEnd"/>
      <w:r w:rsidRPr="00B8401F">
        <w:t xml:space="preserve">-DU, are sent from the </w:t>
      </w:r>
      <w:proofErr w:type="spellStart"/>
      <w:r w:rsidRPr="00B8401F">
        <w:t>gNB</w:t>
      </w:r>
      <w:proofErr w:type="spellEnd"/>
      <w:r w:rsidRPr="00B8401F">
        <w:t xml:space="preserve">-CU to the target </w:t>
      </w:r>
      <w:proofErr w:type="spellStart"/>
      <w:r w:rsidRPr="00B8401F">
        <w:t>gNB</w:t>
      </w:r>
      <w:proofErr w:type="spellEnd"/>
      <w:r w:rsidRPr="00B8401F">
        <w:t xml:space="preserve">-DU.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36736923" w14:textId="77777777" w:rsidR="00FF6DBB" w:rsidRPr="00B8401F" w:rsidRDefault="00FF6DBB" w:rsidP="00FF6DBB">
      <w:pPr>
        <w:pStyle w:val="NO"/>
        <w:ind w:left="1153"/>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049523EF" w14:textId="77777777" w:rsidR="00FF6DBB" w:rsidRPr="00B8401F" w:rsidRDefault="00FF6DBB" w:rsidP="00FF6DBB">
      <w:pPr>
        <w:pStyle w:val="B10"/>
        <w:ind w:left="586"/>
      </w:pPr>
      <w:r w:rsidRPr="00B8401F">
        <w:t>15.</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68902E7C" w14:textId="77777777" w:rsidR="00373621" w:rsidRPr="00B8401F" w:rsidRDefault="00FF6DBB" w:rsidP="00371D61">
      <w:pPr>
        <w:pStyle w:val="B10"/>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B8401F" w:rsidRDefault="00373621" w:rsidP="00371D61">
      <w:pPr>
        <w:pStyle w:val="Heading4"/>
        <w:ind w:leftChars="-9" w:left="1400"/>
      </w:pPr>
      <w:bookmarkStart w:id="750" w:name="_Toc13919133"/>
      <w:bookmarkStart w:id="751" w:name="_Toc29391498"/>
      <w:bookmarkStart w:id="752" w:name="_Toc36560529"/>
      <w:bookmarkStart w:id="753" w:name="_Toc45104766"/>
      <w:bookmarkStart w:id="754" w:name="_Toc45883249"/>
      <w:bookmarkStart w:id="755" w:name="_Toc51763530"/>
      <w:bookmarkStart w:id="756" w:name="_Toc52266345"/>
      <w:bookmarkStart w:id="757" w:name="_Toc64445123"/>
      <w:bookmarkStart w:id="758" w:name="_Toc73980482"/>
      <w:bookmarkStart w:id="759" w:name="_Toc88651178"/>
      <w:bookmarkStart w:id="760" w:name="_Toc98351718"/>
      <w:bookmarkStart w:id="761" w:name="_Toc98748016"/>
      <w:bookmarkStart w:id="762" w:name="_Toc105704403"/>
      <w:bookmarkStart w:id="763" w:name="_Toc106108521"/>
      <w:bookmarkStart w:id="764" w:name="_Toc107829493"/>
      <w:bookmarkStart w:id="765" w:name="_Toc112703252"/>
      <w:bookmarkStart w:id="766" w:name="_Toc138758982"/>
      <w:r w:rsidRPr="00B8401F">
        <w:t>8.2.2.2</w:t>
      </w:r>
      <w:r w:rsidRPr="00B8401F">
        <w:tab/>
        <w:t>Inter-</w:t>
      </w:r>
      <w:proofErr w:type="spellStart"/>
      <w:r w:rsidRPr="00B8401F">
        <w:t>gNB</w:t>
      </w:r>
      <w:proofErr w:type="spellEnd"/>
      <w:r w:rsidRPr="00B8401F">
        <w:t>-DU Mobility using SCG SRB (SRB3)</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Default="004003D2" w:rsidP="004003D2">
      <w:pPr>
        <w:pStyle w:val="Heading4"/>
        <w:ind w:leftChars="-9" w:left="1400"/>
        <w:rPr>
          <w:lang w:eastAsia="ja-JP"/>
        </w:rPr>
      </w:pPr>
      <w:bookmarkStart w:id="767" w:name="_Toc45104767"/>
      <w:bookmarkStart w:id="768" w:name="_Toc45883250"/>
      <w:bookmarkStart w:id="769" w:name="_Toc51763531"/>
      <w:bookmarkStart w:id="770" w:name="_Toc52266346"/>
      <w:bookmarkStart w:id="771" w:name="_Toc64445124"/>
      <w:bookmarkStart w:id="772" w:name="_Toc73980483"/>
      <w:bookmarkStart w:id="773" w:name="_Toc88651179"/>
      <w:bookmarkStart w:id="774" w:name="_Toc98351719"/>
      <w:bookmarkStart w:id="775" w:name="_Toc98748017"/>
      <w:bookmarkStart w:id="776" w:name="_Toc105704404"/>
      <w:bookmarkStart w:id="777" w:name="_Toc106108522"/>
      <w:bookmarkStart w:id="778" w:name="_Toc107829494"/>
      <w:bookmarkStart w:id="779" w:name="_Toc112703253"/>
      <w:bookmarkStart w:id="780" w:name="_Toc13919134"/>
      <w:bookmarkStart w:id="781" w:name="_Toc29391499"/>
      <w:bookmarkStart w:id="782" w:name="_Toc36560530"/>
      <w:bookmarkStart w:id="783" w:name="_Toc138758983"/>
      <w:r>
        <w:t>8.2.2.3</w:t>
      </w:r>
      <w:r>
        <w:tab/>
        <w:t>Inter-</w:t>
      </w:r>
      <w:proofErr w:type="spellStart"/>
      <w:r>
        <w:t>gNB</w:t>
      </w:r>
      <w:proofErr w:type="spellEnd"/>
      <w:r>
        <w:t xml:space="preserve">-DU Conditional </w:t>
      </w:r>
      <w:proofErr w:type="spellStart"/>
      <w:r>
        <w:t>PSCell</w:t>
      </w:r>
      <w:proofErr w:type="spellEnd"/>
      <w:r>
        <w:t xml:space="preserve"> Change using MCG SRB without MN negoti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3"/>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25pt;height:488.25pt" o:ole="">
            <v:imagedata r:id="rId38" o:title=""/>
          </v:shape>
          <o:OLEObject Type="Embed" ProgID="Visio.Drawing.11" ShapeID="_x0000_i1039" DrawAspect="Content" ObjectID="_1749371809" r:id="rId39"/>
        </w:object>
      </w:r>
    </w:p>
    <w:p w14:paraId="0E8C74FA" w14:textId="77777777" w:rsidR="004003D2" w:rsidRDefault="004003D2" w:rsidP="004003D2">
      <w:pPr>
        <w:pStyle w:val="TF"/>
      </w:pPr>
      <w:r>
        <w:t>Figure 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 xml:space="preserve">The </w:t>
      </w:r>
      <w:proofErr w:type="spellStart"/>
      <w:r>
        <w:t>gNB</w:t>
      </w:r>
      <w:proofErr w:type="spellEnd"/>
      <w:r>
        <w:t xml:space="preserve">-CU sends an UE CONTEXT SETUP REQUEST message to the candidate </w:t>
      </w:r>
      <w:proofErr w:type="spellStart"/>
      <w:r>
        <w:t>gNB</w:t>
      </w:r>
      <w:proofErr w:type="spellEnd"/>
      <w:r>
        <w:t>-DU to create an UE context and setup one or more data bearers. The UE CONTEXT SETUP REQUEST message is sent for each candidate cell and includes a CG-</w:t>
      </w:r>
      <w:proofErr w:type="spellStart"/>
      <w:r>
        <w:t>ConfigInfo</w:t>
      </w:r>
      <w:proofErr w:type="spellEnd"/>
      <w:r>
        <w:t>.</w:t>
      </w:r>
    </w:p>
    <w:p w14:paraId="718F0DA2" w14:textId="77777777" w:rsidR="004003D2" w:rsidRDefault="004003D2" w:rsidP="004003D2">
      <w:pPr>
        <w:pStyle w:val="B10"/>
        <w:ind w:left="586"/>
      </w:pPr>
      <w:r>
        <w:t>6.</w:t>
      </w:r>
      <w:r>
        <w:tab/>
        <w:t xml:space="preserve">The candidate </w:t>
      </w:r>
      <w:proofErr w:type="spellStart"/>
      <w:r>
        <w:t>gNB</w:t>
      </w:r>
      <w:proofErr w:type="spellEnd"/>
      <w:r>
        <w:t xml:space="preserve">-DU responds the </w:t>
      </w:r>
      <w:proofErr w:type="spellStart"/>
      <w:r>
        <w:t>gNB</w:t>
      </w:r>
      <w:proofErr w:type="spellEnd"/>
      <w:r>
        <w:t xml:space="preserve">-CU with an UE CONTEXT SETUP RESPONSE message including the </w:t>
      </w:r>
      <w:r>
        <w:rPr>
          <w:iCs/>
        </w:rPr>
        <w:t xml:space="preserve">target cell ID that was requested from the </w:t>
      </w:r>
      <w:proofErr w:type="spellStart"/>
      <w:r>
        <w:rPr>
          <w:iCs/>
        </w:rPr>
        <w:t>gNB</w:t>
      </w:r>
      <w:proofErr w:type="spellEnd"/>
      <w:r>
        <w:rPr>
          <w:iCs/>
        </w:rPr>
        <w:t>-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w:t>
      </w:r>
      <w:proofErr w:type="spellStart"/>
      <w:r>
        <w:t>gNB</w:t>
      </w:r>
      <w:proofErr w:type="spellEnd"/>
      <w:r>
        <w:t xml:space="preserve">-CU sends an SGNB MODIFICATION REQUIRED message to the </w:t>
      </w:r>
      <w:proofErr w:type="spellStart"/>
      <w:r>
        <w:t>MeNB</w:t>
      </w:r>
      <w:proofErr w:type="spellEnd"/>
      <w:r>
        <w:t xml:space="preserve">, which includes a generated </w:t>
      </w:r>
      <w:proofErr w:type="spellStart"/>
      <w:r>
        <w:rPr>
          <w:i/>
          <w:iCs/>
        </w:rPr>
        <w:t>RRCReconfiguration</w:t>
      </w:r>
      <w:proofErr w:type="spellEnd"/>
      <w:r>
        <w:t xml:space="preserve"> message.</w:t>
      </w:r>
    </w:p>
    <w:p w14:paraId="7550B5F8" w14:textId="77777777" w:rsidR="004003D2" w:rsidRDefault="004003D2" w:rsidP="004003D2">
      <w:pPr>
        <w:pStyle w:val="B10"/>
        <w:ind w:left="586"/>
      </w:pPr>
      <w:r>
        <w:t>8.</w:t>
      </w:r>
      <w:r>
        <w:tab/>
        <w:t xml:space="preserve">The </w:t>
      </w:r>
      <w:proofErr w:type="spellStart"/>
      <w:r>
        <w:t>MeNB</w:t>
      </w:r>
      <w:proofErr w:type="spellEnd"/>
      <w:r>
        <w:t xml:space="preserve">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w:t>
      </w:r>
      <w:proofErr w:type="spellStart"/>
      <w:r>
        <w:t>MeNB</w:t>
      </w:r>
      <w:proofErr w:type="spellEnd"/>
      <w:r>
        <w:t xml:space="preserve"> sends an SGNB MODIFICATION CONFIRM message to the </w:t>
      </w:r>
      <w:proofErr w:type="spellStart"/>
      <w:r>
        <w:t>gNB</w:t>
      </w:r>
      <w:proofErr w:type="spellEnd"/>
      <w:r>
        <w:t xml:space="preserve">-CU, to convey the received </w:t>
      </w:r>
      <w:proofErr w:type="spellStart"/>
      <w:r>
        <w:rPr>
          <w:i/>
        </w:rPr>
        <w:t>RRCReconfigurationComplete</w:t>
      </w:r>
      <w:proofErr w:type="spellEnd"/>
      <w:r>
        <w:t xml:space="preserve"> message at step 8.</w:t>
      </w:r>
    </w:p>
    <w:p w14:paraId="2C41AC49" w14:textId="77777777" w:rsidR="004003D2" w:rsidRDefault="004003D2" w:rsidP="004003D2">
      <w:pPr>
        <w:pStyle w:val="B10"/>
        <w:ind w:left="586"/>
        <w:rPr>
          <w:lang w:eastAsia="en-US"/>
        </w:rPr>
      </w:pPr>
      <w:r>
        <w:t>10.</w:t>
      </w:r>
      <w:r w:rsidR="00815C7C">
        <w:tab/>
      </w:r>
      <w:r>
        <w:t xml:space="preserve">An execution condition to trigger initiation of conditional </w:t>
      </w:r>
      <w:proofErr w:type="spellStart"/>
      <w:r>
        <w:t>PSCell</w:t>
      </w:r>
      <w:proofErr w:type="spellEnd"/>
      <w:r>
        <w:t xml:space="preserve"> change is fulfilled.</w:t>
      </w:r>
    </w:p>
    <w:p w14:paraId="6E7B3665" w14:textId="77777777" w:rsidR="004003D2" w:rsidRDefault="004003D2" w:rsidP="004003D2">
      <w:pPr>
        <w:pStyle w:val="B10"/>
        <w:ind w:left="586"/>
        <w:rPr>
          <w:lang w:eastAsia="zh-CN"/>
        </w:rPr>
      </w:pPr>
      <w:r>
        <w:t>11.</w:t>
      </w:r>
      <w:r>
        <w:tab/>
        <w:t xml:space="preserve">Random Access procedure is performed at the candidate </w:t>
      </w:r>
      <w:proofErr w:type="spellStart"/>
      <w:r>
        <w:t>gNB</w:t>
      </w:r>
      <w:proofErr w:type="spellEnd"/>
      <w:r>
        <w:t xml:space="preserve">-DU, which becomes the target </w:t>
      </w:r>
      <w:proofErr w:type="spellStart"/>
      <w:r>
        <w:t>gNB</w:t>
      </w:r>
      <w:proofErr w:type="spellEnd"/>
      <w:r>
        <w:t>-DU if successful.</w:t>
      </w:r>
      <w:r>
        <w:rPr>
          <w:lang w:eastAsia="zh-CN"/>
        </w:rPr>
        <w:t xml:space="preserve"> </w:t>
      </w:r>
      <w:r>
        <w:t xml:space="preserve">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07E2C4A5" w14:textId="77777777" w:rsidR="004003D2" w:rsidRDefault="004003D2" w:rsidP="004003D2">
      <w:pPr>
        <w:pStyle w:val="B10"/>
      </w:pPr>
      <w:r>
        <w:t xml:space="preserve">12-13. The UE responds with an </w:t>
      </w:r>
      <w:proofErr w:type="spellStart"/>
      <w:r>
        <w:rPr>
          <w:i/>
        </w:rPr>
        <w:t>RRCReconfigurationComplete</w:t>
      </w:r>
      <w:proofErr w:type="spellEnd"/>
      <w:r>
        <w:t xml:space="preserve"> message (embedded in an </w:t>
      </w:r>
      <w:proofErr w:type="spellStart"/>
      <w:r>
        <w:rPr>
          <w:i/>
        </w:rPr>
        <w:t>ULInformationTransferMRDC</w:t>
      </w:r>
      <w:proofErr w:type="spellEnd"/>
      <w:r>
        <w:t xml:space="preserve"> message), which the </w:t>
      </w:r>
      <w:proofErr w:type="spellStart"/>
      <w:r>
        <w:t>MeNB</w:t>
      </w:r>
      <w:proofErr w:type="spellEnd"/>
      <w:r>
        <w:t xml:space="preserve"> forwards to the </w:t>
      </w:r>
      <w:proofErr w:type="spellStart"/>
      <w:r>
        <w:t>gNB</w:t>
      </w:r>
      <w:proofErr w:type="spellEnd"/>
      <w:r>
        <w:t xml:space="preserve">-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 xml:space="preserve">-DU. Downlink packets are sent to the UE. Also, uplink packets are sent from the UE, which are forwarded to the </w:t>
      </w:r>
      <w:proofErr w:type="spellStart"/>
      <w:r>
        <w:t>gNB</w:t>
      </w:r>
      <w:proofErr w:type="spellEnd"/>
      <w:r>
        <w:t xml:space="preserve">-CU through the target </w:t>
      </w:r>
      <w:proofErr w:type="spellStart"/>
      <w:r>
        <w:t>gNB</w:t>
      </w:r>
      <w:proofErr w:type="spellEnd"/>
      <w:r>
        <w:t>-DU.</w:t>
      </w:r>
    </w:p>
    <w:p w14:paraId="5CE5A014" w14:textId="77777777" w:rsidR="004003D2" w:rsidRDefault="004003D2" w:rsidP="00325D12">
      <w:pPr>
        <w:pStyle w:val="NO"/>
      </w:pPr>
      <w:r>
        <w:t>NOTE:</w:t>
      </w:r>
      <w:r>
        <w:tab/>
        <w:t xml:space="preserve">The step 14 may happen before step 13, as soon as the </w:t>
      </w:r>
      <w:proofErr w:type="spellStart"/>
      <w:r>
        <w:t>gNB</w:t>
      </w:r>
      <w:proofErr w:type="spellEnd"/>
      <w:r>
        <w:t>-CU knows which cell the UE has successfully accessed.</w:t>
      </w:r>
    </w:p>
    <w:p w14:paraId="703AFC19" w14:textId="77777777" w:rsidR="004003D2" w:rsidRDefault="004003D2" w:rsidP="00325D12">
      <w:pPr>
        <w:pStyle w:val="NO"/>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Default="004003D2" w:rsidP="004003D2">
      <w:pPr>
        <w:pStyle w:val="B10"/>
        <w:ind w:left="586"/>
        <w:rPr>
          <w:lang w:eastAsia="en-US"/>
        </w:rPr>
      </w:pPr>
      <w:r>
        <w:t>15.</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784" w:name="_Toc45104768"/>
      <w:bookmarkStart w:id="785" w:name="_Toc45883251"/>
      <w:bookmarkStart w:id="786" w:name="_Toc51763532"/>
      <w:bookmarkStart w:id="787" w:name="_Toc52266347"/>
      <w:bookmarkStart w:id="788" w:name="_Toc64445125"/>
      <w:bookmarkStart w:id="789" w:name="_Toc73980484"/>
      <w:bookmarkStart w:id="790" w:name="_Toc88651180"/>
      <w:bookmarkStart w:id="791" w:name="_Toc98351720"/>
      <w:bookmarkStart w:id="792" w:name="_Toc98748018"/>
      <w:bookmarkStart w:id="793" w:name="_Toc105704405"/>
      <w:bookmarkStart w:id="794" w:name="_Toc106108523"/>
      <w:bookmarkStart w:id="795" w:name="_Toc107829495"/>
      <w:bookmarkStart w:id="796" w:name="_Toc112703254"/>
      <w:bookmarkStart w:id="797" w:name="_Toc138758984"/>
      <w:r>
        <w:rPr>
          <w:rFonts w:eastAsia="Malgun Gothic"/>
        </w:rPr>
        <w:t>8.2.3</w:t>
      </w:r>
      <w:r>
        <w:rPr>
          <w:rFonts w:eastAsia="Malgun Gothic"/>
        </w:rPr>
        <w:tab/>
      </w:r>
      <w:bookmarkStart w:id="798" w:name="OLE_LINK12"/>
      <w:r>
        <w:rPr>
          <w:rFonts w:eastAsia="Malgun Gothic"/>
        </w:rPr>
        <w:t>Intra-CU topology adaptation procedure</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9420549" w14:textId="77777777" w:rsidR="00C0516C" w:rsidRPr="00325D12" w:rsidRDefault="00C0516C" w:rsidP="00325D12">
      <w:pPr>
        <w:pStyle w:val="Heading4"/>
        <w:ind w:leftChars="-9" w:left="1400"/>
      </w:pPr>
      <w:bookmarkStart w:id="799" w:name="_Toc45104769"/>
      <w:bookmarkStart w:id="800" w:name="_Toc45883252"/>
      <w:bookmarkStart w:id="801" w:name="_Toc51763533"/>
      <w:bookmarkStart w:id="802" w:name="_Toc52266348"/>
      <w:bookmarkStart w:id="803" w:name="_Toc64445126"/>
      <w:bookmarkStart w:id="804" w:name="_Toc73980485"/>
      <w:bookmarkStart w:id="805" w:name="_Toc88651181"/>
      <w:bookmarkStart w:id="806" w:name="_Toc98351721"/>
      <w:bookmarkStart w:id="807" w:name="_Toc98748019"/>
      <w:bookmarkStart w:id="808" w:name="_Toc105704406"/>
      <w:bookmarkStart w:id="809" w:name="_Toc106108524"/>
      <w:bookmarkStart w:id="810" w:name="_Toc107829496"/>
      <w:bookmarkStart w:id="811" w:name="_Toc112703255"/>
      <w:bookmarkStart w:id="812" w:name="_Toc138758985"/>
      <w:r>
        <w:t>8.2.3.1</w:t>
      </w:r>
      <w:r>
        <w:tab/>
        <w:t>Intra-CU topology adaptation procedure in SA</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bookmarkEnd w:id="798"/>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5pt;height:375pt" o:ole="">
            <v:imagedata r:id="rId40" o:title=""/>
          </v:shape>
          <o:OLEObject Type="Embed" ProgID="Mscgen.Chart" ShapeID="_x0000_i1040" DrawAspect="Content" ObjectID="_1749371810" r:id="rId41"/>
        </w:object>
      </w:r>
    </w:p>
    <w:p w14:paraId="6D657C5B" w14:textId="77777777" w:rsidR="00C0516C" w:rsidRDefault="00C0516C" w:rsidP="00325D12">
      <w:pPr>
        <w:pStyle w:val="TF"/>
      </w:pPr>
      <w:bookmarkStart w:id="813" w:name="OLE_LINK3"/>
      <w:bookmarkStart w:id="814" w:name="_Hlk16780442"/>
      <w:r>
        <w:t>Figure 8.2.3.1-1</w:t>
      </w:r>
      <w:bookmarkEnd w:id="813"/>
      <w:r>
        <w:t>: IAB intra-CU topology adaptation procedure</w:t>
      </w:r>
    </w:p>
    <w:bookmarkEnd w:id="814"/>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15"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815"/>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16" w:name="_Toc45104770"/>
      <w:bookmarkStart w:id="817" w:name="_Toc45883253"/>
      <w:bookmarkStart w:id="818" w:name="_Toc51763534"/>
      <w:bookmarkStart w:id="819" w:name="_Toc52266349"/>
      <w:bookmarkStart w:id="820" w:name="_Toc64445127"/>
      <w:bookmarkStart w:id="821" w:name="_Toc73980486"/>
      <w:bookmarkStart w:id="822" w:name="_Toc88651182"/>
      <w:bookmarkStart w:id="823" w:name="_Toc98351722"/>
      <w:bookmarkStart w:id="824" w:name="_Toc98748020"/>
      <w:bookmarkStart w:id="825" w:name="_Toc105704407"/>
      <w:bookmarkStart w:id="826" w:name="_Toc106108525"/>
      <w:bookmarkStart w:id="827" w:name="_Toc107829497"/>
      <w:bookmarkStart w:id="828" w:name="_Toc112703256"/>
      <w:bookmarkStart w:id="829" w:name="_Toc138758986"/>
      <w:r>
        <w:t>8.2.3.2</w:t>
      </w:r>
      <w:r>
        <w:tab/>
        <w:t>Intra-CU topology adaptation procedure in NSA using MCG SRB</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75pt" o:ole="">
            <v:imagedata r:id="rId42" o:title=""/>
          </v:shape>
          <o:OLEObject Type="Embed" ProgID="Mscgen.Chart" ShapeID="_x0000_i1041" DrawAspect="Content" ObjectID="_1749371811"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r>
        <w:t xml:space="preserve"> </w:t>
      </w:r>
    </w:p>
    <w:p w14:paraId="2BDA813B" w14:textId="77777777" w:rsidR="007B62F3" w:rsidRDefault="007B62F3" w:rsidP="00325D12">
      <w:pPr>
        <w:pStyle w:val="B10"/>
      </w:pPr>
      <w:r>
        <w:t>2.</w:t>
      </w:r>
      <w:r>
        <w:tab/>
        <w:t xml:space="preserve">The </w:t>
      </w:r>
      <w:proofErr w:type="spellStart"/>
      <w:r>
        <w:t>MeNB</w:t>
      </w:r>
      <w:proofErr w:type="spellEnd"/>
      <w:r>
        <w:t xml:space="preserve">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0"/>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 xml:space="preserve">The </w:t>
      </w:r>
      <w:proofErr w:type="spellStart"/>
      <w:r>
        <w:t>MeNB</w:t>
      </w:r>
      <w:proofErr w:type="spellEnd"/>
      <w:r>
        <w:t xml:space="preserve">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830" w:name="_Toc45104771"/>
      <w:bookmarkStart w:id="831" w:name="_Toc45883254"/>
      <w:bookmarkStart w:id="832" w:name="_Toc51763535"/>
      <w:bookmarkStart w:id="833" w:name="_Toc52266350"/>
      <w:bookmarkStart w:id="834" w:name="_Toc64445128"/>
      <w:bookmarkStart w:id="835" w:name="_Toc73980487"/>
      <w:bookmarkStart w:id="836" w:name="_Toc88651183"/>
      <w:bookmarkStart w:id="837" w:name="_Toc98351723"/>
      <w:bookmarkStart w:id="838" w:name="_Toc98748021"/>
      <w:bookmarkStart w:id="839" w:name="_Toc105704408"/>
      <w:bookmarkStart w:id="840" w:name="_Toc106108526"/>
      <w:bookmarkStart w:id="841" w:name="_Toc107829498"/>
      <w:bookmarkStart w:id="842" w:name="_Toc112703257"/>
      <w:bookmarkStart w:id="843" w:name="_Toc138758987"/>
      <w:r>
        <w:t>8.2.3.3</w:t>
      </w:r>
      <w:r>
        <w:tab/>
        <w:t>Intra-CU topology adaptation procedure in NSA using SCG SRB (SRB3)</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844" w:name="_Toc45104772"/>
      <w:bookmarkStart w:id="845" w:name="_Toc45883255"/>
      <w:bookmarkStart w:id="846" w:name="_Toc51763536"/>
      <w:bookmarkStart w:id="847" w:name="_Toc52266351"/>
      <w:bookmarkStart w:id="848" w:name="_Toc64445129"/>
      <w:bookmarkStart w:id="849" w:name="_Toc73980488"/>
      <w:bookmarkStart w:id="850" w:name="_Toc88651184"/>
      <w:bookmarkStart w:id="851" w:name="_Toc98351724"/>
      <w:bookmarkStart w:id="852" w:name="_Toc98748022"/>
      <w:bookmarkStart w:id="853" w:name="_Toc105704409"/>
      <w:bookmarkStart w:id="854" w:name="_Toc106108527"/>
      <w:bookmarkStart w:id="855" w:name="_Toc107829499"/>
      <w:bookmarkStart w:id="856" w:name="_Toc112703258"/>
      <w:bookmarkStart w:id="857" w:name="_Toc138758988"/>
      <w:r>
        <w:rPr>
          <w:rFonts w:eastAsia="Malgun Gothic"/>
        </w:rPr>
        <w:t>8.2.4</w:t>
      </w:r>
      <w:r>
        <w:rPr>
          <w:rFonts w:eastAsia="Malgun Gothic"/>
        </w:rPr>
        <w:tab/>
        <w:t>Intra-CU topological redundancy procedure</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pt;height:291pt" o:ole="">
            <v:imagedata r:id="rId44" o:title=""/>
          </v:shape>
          <o:OLEObject Type="Embed" ProgID="Visio.Drawing.11" ShapeID="_x0000_i1042" DrawAspect="Content" ObjectID="_1749371812" r:id="rId45"/>
        </w:object>
      </w:r>
    </w:p>
    <w:p w14:paraId="3DFDECC6" w14:textId="77777777" w:rsidR="007B62F3" w:rsidRDefault="007B62F3" w:rsidP="00325D12">
      <w:pPr>
        <w:pStyle w:val="TF"/>
        <w:rPr>
          <w:lang w:eastAsia="en-US"/>
        </w:rPr>
      </w:pPr>
      <w:r>
        <w:t>Figure 8.2.4-1: Example for IAB topology with two redundant paths</w:t>
      </w:r>
    </w:p>
    <w:bookmarkStart w:id="858"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5pt;height:336pt" o:ole="">
            <v:imagedata r:id="rId46" o:title=""/>
          </v:shape>
          <o:OLEObject Type="Embed" ProgID="Mscgen.Chart" ShapeID="_x0000_i1043" DrawAspect="Content" ObjectID="_1749371813" r:id="rId47"/>
        </w:object>
      </w:r>
    </w:p>
    <w:p w14:paraId="003CFC85" w14:textId="77777777" w:rsidR="007B62F3" w:rsidRDefault="007B62F3" w:rsidP="00325D12">
      <w:pPr>
        <w:pStyle w:val="TF"/>
      </w:pPr>
      <w:r>
        <w:t xml:space="preserve"> Figure 8.2.4-2: Procedure for establishment of redundant path in IAB topology</w:t>
      </w:r>
    </w:p>
    <w:bookmarkEnd w:id="858"/>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proofErr w:type="spellStart"/>
      <w:r>
        <w:rPr>
          <w:i/>
        </w:rPr>
        <w:t>MeasurementReport</w:t>
      </w:r>
      <w:proofErr w:type="spellEnd"/>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859" w:name="_Hlk25062182"/>
      <w:r>
        <w:rPr>
          <w:bCs/>
        </w:rPr>
        <w:t>Steps 12 and 13 can be performed for a subset of UE bearers, e.g., to balance the load between the first and the second path.</w:t>
      </w:r>
    </w:p>
    <w:bookmarkEnd w:id="859"/>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860" w:name="_Toc45104773"/>
      <w:bookmarkStart w:id="861" w:name="_Toc45883256"/>
      <w:bookmarkStart w:id="862" w:name="_Toc51763537"/>
      <w:bookmarkStart w:id="863" w:name="_Toc52266352"/>
      <w:bookmarkStart w:id="864" w:name="_Toc64445130"/>
      <w:bookmarkStart w:id="865" w:name="_Toc73980489"/>
      <w:bookmarkStart w:id="866" w:name="_Toc88651185"/>
      <w:bookmarkStart w:id="867" w:name="_Toc98351725"/>
      <w:bookmarkStart w:id="868" w:name="_Toc98748023"/>
      <w:bookmarkStart w:id="869" w:name="_Toc105704410"/>
      <w:bookmarkStart w:id="870" w:name="_Toc106108528"/>
      <w:bookmarkStart w:id="871" w:name="_Toc107829500"/>
      <w:bookmarkStart w:id="872" w:name="_Toc112703259"/>
      <w:bookmarkStart w:id="873" w:name="_Toc138758989"/>
      <w:r w:rsidRPr="006922F5">
        <w:rPr>
          <w:rFonts w:eastAsia="Malgun Gothic"/>
        </w:rPr>
        <w:t>8.2.5</w:t>
      </w:r>
      <w:r w:rsidR="006922F5">
        <w:rPr>
          <w:rFonts w:eastAsia="Malgun Gothic"/>
        </w:rPr>
        <w:tab/>
      </w:r>
      <w:r w:rsidRPr="006922F5">
        <w:rPr>
          <w:rFonts w:eastAsia="Malgun Gothic"/>
        </w:rPr>
        <w:t>Intra-CU Backhaul RLF recovery for IAB-nodes in SA mod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874" w:name="OLE_LINK161"/>
      <w:r>
        <w:rPr>
          <w:lang w:eastAsia="ja-JP"/>
        </w:rPr>
        <w:t xml:space="preserve"> 38.331</w:t>
      </w:r>
      <w:bookmarkEnd w:id="874"/>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875"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5pt;height:159.75pt" o:ole="">
            <v:imagedata r:id="rId48" o:title=""/>
          </v:shape>
          <o:OLEObject Type="Embed" ProgID="Mscgen.Chart" ShapeID="_x0000_i1044" DrawAspect="Content" ObjectID="_1749371814" r:id="rId49"/>
        </w:object>
      </w:r>
      <w:bookmarkEnd w:id="875"/>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876" w:name="_Toc45104774"/>
      <w:bookmarkStart w:id="877" w:name="_Toc45883257"/>
      <w:bookmarkStart w:id="878" w:name="_Toc51763538"/>
      <w:bookmarkStart w:id="879" w:name="_Toc52266353"/>
      <w:bookmarkStart w:id="880" w:name="_Toc64445131"/>
      <w:bookmarkStart w:id="881" w:name="_Toc73980490"/>
      <w:bookmarkStart w:id="882" w:name="_Toc88651186"/>
      <w:bookmarkStart w:id="883" w:name="_Toc98351726"/>
      <w:bookmarkStart w:id="884" w:name="_Toc98748024"/>
      <w:bookmarkStart w:id="885" w:name="_Toc105704411"/>
      <w:bookmarkStart w:id="886" w:name="_Toc106108529"/>
      <w:bookmarkStart w:id="887" w:name="_Toc107829501"/>
      <w:bookmarkStart w:id="888" w:name="_Toc112703260"/>
      <w:bookmarkStart w:id="889" w:name="_Toc138758990"/>
      <w:r w:rsidRPr="00B8401F">
        <w:lastRenderedPageBreak/>
        <w:t>8.3</w:t>
      </w:r>
      <w:r w:rsidRPr="00B8401F">
        <w:tab/>
        <w:t>Mechanism of centralized retransmission of lost PDUs</w:t>
      </w:r>
      <w:bookmarkEnd w:id="780"/>
      <w:bookmarkEnd w:id="781"/>
      <w:bookmarkEnd w:id="782"/>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139295A0" w14:textId="77777777" w:rsidR="00373621" w:rsidRPr="00B8401F" w:rsidRDefault="00373621" w:rsidP="00371D61">
      <w:pPr>
        <w:pStyle w:val="Heading3"/>
      </w:pPr>
      <w:bookmarkStart w:id="890" w:name="_Toc13919135"/>
      <w:bookmarkStart w:id="891" w:name="_Toc29391500"/>
      <w:bookmarkStart w:id="892" w:name="_Toc36560531"/>
      <w:bookmarkStart w:id="893" w:name="_Toc45104775"/>
      <w:bookmarkStart w:id="894" w:name="_Toc45883258"/>
      <w:bookmarkStart w:id="895" w:name="_Toc51763539"/>
      <w:bookmarkStart w:id="896" w:name="_Toc52266354"/>
      <w:bookmarkStart w:id="897" w:name="_Toc64445132"/>
      <w:bookmarkStart w:id="898" w:name="_Toc73980491"/>
      <w:bookmarkStart w:id="899" w:name="_Toc88651187"/>
      <w:bookmarkStart w:id="900" w:name="_Toc98351727"/>
      <w:bookmarkStart w:id="901" w:name="_Toc98748025"/>
      <w:bookmarkStart w:id="902" w:name="_Toc105704412"/>
      <w:bookmarkStart w:id="903" w:name="_Toc106108530"/>
      <w:bookmarkStart w:id="904" w:name="_Toc107829502"/>
      <w:bookmarkStart w:id="905" w:name="_Toc112703261"/>
      <w:bookmarkStart w:id="906" w:name="_Toc138758991"/>
      <w:r w:rsidRPr="00B8401F">
        <w:t>8.3.1</w:t>
      </w:r>
      <w:r w:rsidRPr="00B8401F">
        <w:tab/>
        <w:t xml:space="preserve">Centralized Retransmission in Intra </w:t>
      </w:r>
      <w:proofErr w:type="spellStart"/>
      <w:r w:rsidRPr="00B8401F">
        <w:t>gNB</w:t>
      </w:r>
      <w:proofErr w:type="spellEnd"/>
      <w:r w:rsidRPr="00B8401F">
        <w:t>-CU Case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pt;height:323.25pt" o:ole="">
            <v:imagedata r:id="rId50" o:title=""/>
          </v:shape>
          <o:OLEObject Type="Embed" ProgID="Visio.Drawing.11" ShapeID="_x0000_i1045" DrawAspect="Content" ObjectID="_1749371815" r:id="rId51"/>
        </w:object>
      </w:r>
    </w:p>
    <w:p w14:paraId="7CCA3F28" w14:textId="77777777" w:rsidR="00373621" w:rsidRPr="00B8401F" w:rsidRDefault="00373621" w:rsidP="00371D61">
      <w:pPr>
        <w:pStyle w:val="TF"/>
      </w:pPr>
      <w:r w:rsidRPr="00B8401F">
        <w:t xml:space="preserve">Figure 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0"/>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07" w:name="_Toc13919136"/>
      <w:bookmarkStart w:id="908" w:name="_Toc29391501"/>
      <w:bookmarkStart w:id="909" w:name="_Toc36560532"/>
      <w:bookmarkStart w:id="910" w:name="_Toc45104776"/>
      <w:bookmarkStart w:id="911" w:name="_Toc45883259"/>
      <w:bookmarkStart w:id="912" w:name="_Toc51763540"/>
      <w:bookmarkStart w:id="913" w:name="_Toc52266355"/>
      <w:bookmarkStart w:id="914" w:name="_Toc64445133"/>
      <w:bookmarkStart w:id="915" w:name="_Toc73980492"/>
      <w:bookmarkStart w:id="916" w:name="_Toc88651188"/>
      <w:bookmarkStart w:id="917" w:name="_Toc98351728"/>
      <w:bookmarkStart w:id="918" w:name="_Toc98748026"/>
      <w:bookmarkStart w:id="919" w:name="_Toc105704413"/>
      <w:bookmarkStart w:id="920" w:name="_Toc106108531"/>
      <w:bookmarkStart w:id="921" w:name="_Toc107829503"/>
      <w:bookmarkStart w:id="922" w:name="_Toc112703262"/>
      <w:bookmarkStart w:id="923" w:name="_Toc138758992"/>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52E60F22" w14:textId="77777777" w:rsidR="00373621" w:rsidRPr="00B8401F" w:rsidRDefault="00373621" w:rsidP="00371D61">
      <w:pPr>
        <w:pStyle w:val="Heading3"/>
        <w:rPr>
          <w:rFonts w:eastAsia="SimSun"/>
          <w:lang w:eastAsia="zh-CN"/>
        </w:rPr>
      </w:pPr>
      <w:bookmarkStart w:id="924" w:name="_Toc13919137"/>
      <w:bookmarkStart w:id="925" w:name="_Toc29391502"/>
      <w:bookmarkStart w:id="926" w:name="_Toc36560533"/>
      <w:bookmarkStart w:id="927" w:name="_Toc45104777"/>
      <w:bookmarkStart w:id="928" w:name="_Toc45883260"/>
      <w:bookmarkStart w:id="929" w:name="_Toc51763541"/>
      <w:bookmarkStart w:id="930" w:name="_Toc52266356"/>
      <w:bookmarkStart w:id="931" w:name="_Toc64445134"/>
      <w:bookmarkStart w:id="932" w:name="_Toc73980493"/>
      <w:bookmarkStart w:id="933" w:name="_Toc88651189"/>
      <w:bookmarkStart w:id="934" w:name="_Toc98351729"/>
      <w:bookmarkStart w:id="935" w:name="_Toc98748027"/>
      <w:bookmarkStart w:id="936" w:name="_Toc105704414"/>
      <w:bookmarkStart w:id="937" w:name="_Toc106108532"/>
      <w:bookmarkStart w:id="938" w:name="_Toc107829504"/>
      <w:bookmarkStart w:id="939" w:name="_Toc112703263"/>
      <w:bookmarkStart w:id="940" w:name="_Toc138758993"/>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EDF6CAF" w14:textId="77777777" w:rsidR="00373621" w:rsidRPr="00B8401F" w:rsidRDefault="00373621" w:rsidP="00371D61">
      <w:pPr>
        <w:pStyle w:val="Heading4"/>
        <w:ind w:leftChars="-9" w:left="1400"/>
        <w:rPr>
          <w:rFonts w:eastAsia="SimSun"/>
          <w:lang w:eastAsia="zh-CN"/>
        </w:rPr>
      </w:pPr>
      <w:bookmarkStart w:id="941" w:name="_Toc13919138"/>
      <w:bookmarkStart w:id="942" w:name="_Toc29391503"/>
      <w:bookmarkStart w:id="943" w:name="_Toc36560534"/>
      <w:bookmarkStart w:id="944" w:name="_Toc45104778"/>
      <w:bookmarkStart w:id="945" w:name="_Toc45883261"/>
      <w:bookmarkStart w:id="946" w:name="_Toc51763542"/>
      <w:bookmarkStart w:id="947" w:name="_Toc52266357"/>
      <w:bookmarkStart w:id="948" w:name="_Toc64445135"/>
      <w:bookmarkStart w:id="949" w:name="_Toc73980494"/>
      <w:bookmarkStart w:id="950" w:name="_Toc88651190"/>
      <w:bookmarkStart w:id="951" w:name="_Toc98351730"/>
      <w:bookmarkStart w:id="952" w:name="_Toc98748028"/>
      <w:bookmarkStart w:id="953" w:name="_Toc105704415"/>
      <w:bookmarkStart w:id="954" w:name="_Toc106108533"/>
      <w:bookmarkStart w:id="955" w:name="_Toc107829505"/>
      <w:bookmarkStart w:id="956" w:name="_Toc112703264"/>
      <w:bookmarkStart w:id="957" w:name="_Toc138758994"/>
      <w:r w:rsidRPr="00B8401F">
        <w:rPr>
          <w:rFonts w:eastAsia="SimSun" w:hint="eastAsia"/>
          <w:lang w:eastAsia="zh-CN"/>
        </w:rPr>
        <w:t>8.4.1.1</w:t>
      </w:r>
      <w:r w:rsidRPr="00B8401F">
        <w:rPr>
          <w:rFonts w:eastAsia="SimSun" w:hint="eastAsia"/>
          <w:lang w:eastAsia="zh-CN"/>
        </w:rPr>
        <w:tab/>
        <w:t>EN-DC</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5pt;height:260.25pt" o:ole="">
            <v:imagedata r:id="rId52" o:title=""/>
          </v:shape>
          <o:OLEObject Type="Embed" ProgID="Visio.Drawing.11" ShapeID="_x0000_i1046" DrawAspect="Content" ObjectID="_1749371816"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958" w:name="_Toc13919139"/>
      <w:bookmarkStart w:id="959" w:name="_Toc29391504"/>
      <w:bookmarkStart w:id="960" w:name="_Toc36560535"/>
      <w:bookmarkStart w:id="961" w:name="_Toc45104779"/>
      <w:bookmarkStart w:id="962" w:name="_Toc45883262"/>
      <w:bookmarkStart w:id="963" w:name="_Toc51763543"/>
      <w:bookmarkStart w:id="964" w:name="_Toc52266358"/>
      <w:bookmarkStart w:id="965" w:name="_Toc64445136"/>
      <w:bookmarkStart w:id="966" w:name="_Toc73980495"/>
      <w:bookmarkStart w:id="967" w:name="_Toc88651191"/>
      <w:bookmarkStart w:id="968" w:name="_Toc98351731"/>
      <w:bookmarkStart w:id="969" w:name="_Toc98748029"/>
      <w:bookmarkStart w:id="970" w:name="_Toc105704416"/>
      <w:bookmarkStart w:id="971" w:name="_Toc106108534"/>
      <w:bookmarkStart w:id="972" w:name="_Toc107829506"/>
      <w:bookmarkStart w:id="973" w:name="_Toc112703265"/>
      <w:bookmarkStart w:id="974" w:name="_Toc138758995"/>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3F78138C" w14:textId="77777777" w:rsidR="00373621" w:rsidRPr="00B8401F" w:rsidRDefault="00373621" w:rsidP="00371D61">
      <w:pPr>
        <w:pStyle w:val="Heading4"/>
        <w:ind w:leftChars="-9" w:left="1400"/>
        <w:rPr>
          <w:rFonts w:eastAsia="SimSun"/>
          <w:lang w:eastAsia="zh-CN"/>
        </w:rPr>
      </w:pPr>
      <w:bookmarkStart w:id="975" w:name="_Toc13919140"/>
      <w:bookmarkStart w:id="976" w:name="_Toc29391505"/>
      <w:bookmarkStart w:id="977" w:name="_Toc36560536"/>
      <w:bookmarkStart w:id="978" w:name="_Toc45104780"/>
      <w:bookmarkStart w:id="979" w:name="_Toc45883263"/>
      <w:bookmarkStart w:id="980" w:name="_Toc51763544"/>
      <w:bookmarkStart w:id="981" w:name="_Toc52266359"/>
      <w:bookmarkStart w:id="982" w:name="_Toc64445137"/>
      <w:bookmarkStart w:id="983" w:name="_Toc73980496"/>
      <w:bookmarkStart w:id="984" w:name="_Toc88651192"/>
      <w:bookmarkStart w:id="985" w:name="_Toc98351732"/>
      <w:bookmarkStart w:id="986" w:name="_Toc98748030"/>
      <w:bookmarkStart w:id="987" w:name="_Toc105704417"/>
      <w:bookmarkStart w:id="988" w:name="_Toc106108535"/>
      <w:bookmarkStart w:id="989" w:name="_Toc107829507"/>
      <w:bookmarkStart w:id="990" w:name="_Toc112703266"/>
      <w:bookmarkStart w:id="991" w:name="_Toc138758996"/>
      <w:r w:rsidRPr="00B8401F">
        <w:rPr>
          <w:rFonts w:eastAsia="SimSun" w:hint="eastAsia"/>
          <w:lang w:eastAsia="zh-CN"/>
        </w:rPr>
        <w:t>8.4.2.1</w:t>
      </w:r>
      <w:r w:rsidRPr="00B8401F">
        <w:rPr>
          <w:rFonts w:eastAsia="SimSun" w:hint="eastAsia"/>
          <w:lang w:eastAsia="zh-CN"/>
        </w:rPr>
        <w:tab/>
        <w:t>EN-DC</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75pt" o:ole="">
            <v:imagedata r:id="rId54" o:title=""/>
          </v:shape>
          <o:OLEObject Type="Embed" ProgID="Visio.Drawing.11" ShapeID="_x0000_i1047" DrawAspect="Content" ObjectID="_1749371817"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 xml:space="preserve">Figure 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75pt" o:ole="">
            <v:imagedata r:id="rId56" o:title=""/>
          </v:shape>
          <o:OLEObject Type="Embed" ProgID="Visio.Drawing.11" ShapeID="_x0000_i1048" DrawAspect="Content" ObjectID="_1749371818"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 xml:space="preserve">Figure 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 xml:space="preserve">-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992" w:name="_Toc29391506"/>
      <w:bookmarkStart w:id="993" w:name="_Toc36560537"/>
      <w:bookmarkStart w:id="994" w:name="_Toc45104781"/>
      <w:bookmarkStart w:id="995" w:name="_Toc45883264"/>
      <w:bookmarkStart w:id="996" w:name="_Toc51763545"/>
      <w:bookmarkStart w:id="997" w:name="_Toc52266360"/>
      <w:bookmarkStart w:id="998" w:name="_Toc64445138"/>
      <w:bookmarkStart w:id="999" w:name="_Toc73980497"/>
      <w:bookmarkStart w:id="1000" w:name="_Toc88651193"/>
      <w:bookmarkStart w:id="1001" w:name="_Toc98351733"/>
      <w:bookmarkStart w:id="1002" w:name="_Toc98748031"/>
      <w:bookmarkStart w:id="1003" w:name="_Toc105704418"/>
      <w:bookmarkStart w:id="1004" w:name="_Toc106108536"/>
      <w:bookmarkStart w:id="1005" w:name="_Toc107829508"/>
      <w:bookmarkStart w:id="1006" w:name="_Toc112703267"/>
      <w:bookmarkStart w:id="1007" w:name="_Toc138758997"/>
      <w:r w:rsidRPr="00B8401F">
        <w:rPr>
          <w:lang w:eastAsia="zh-CN"/>
        </w:rPr>
        <w:t>8.4.3</w:t>
      </w:r>
      <w:r w:rsidRPr="00B8401F">
        <w:rPr>
          <w:lang w:eastAsia="zh-CN"/>
        </w:rPr>
        <w:tab/>
        <w:t>SCG suspend/resume in RRC_INACTIVE</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5pt;height:423.75pt" o:ole="">
            <v:imagedata r:id="rId58" o:title=""/>
          </v:shape>
          <o:OLEObject Type="Embed" ProgID="Visio.Drawing.15" ShapeID="_x0000_i1049" DrawAspect="Content" ObjectID="_1749371819"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008" w:name="_Toc98351734"/>
      <w:bookmarkStart w:id="1009" w:name="_Toc98748032"/>
      <w:bookmarkStart w:id="1010" w:name="_Toc105704419"/>
      <w:bookmarkStart w:id="1011" w:name="_Toc106108537"/>
      <w:bookmarkStart w:id="1012" w:name="_Toc107829509"/>
      <w:bookmarkStart w:id="1013" w:name="_Toc112703268"/>
      <w:bookmarkStart w:id="1014" w:name="_Toc13919141"/>
      <w:bookmarkStart w:id="1015" w:name="_Toc29391507"/>
      <w:bookmarkStart w:id="1016" w:name="_Toc36560538"/>
      <w:bookmarkStart w:id="1017" w:name="_Toc45104782"/>
      <w:bookmarkStart w:id="1018" w:name="_Toc45883265"/>
      <w:bookmarkStart w:id="1019" w:name="_Toc51763546"/>
      <w:bookmarkStart w:id="1020" w:name="_Toc52266361"/>
      <w:bookmarkStart w:id="1021" w:name="_Toc64445139"/>
      <w:bookmarkStart w:id="1022" w:name="_Toc73980498"/>
      <w:bookmarkStart w:id="1023" w:name="_Toc88651194"/>
      <w:bookmarkStart w:id="1024" w:name="_Toc138758998"/>
      <w:r w:rsidRPr="00B8401F">
        <w:rPr>
          <w:lang w:eastAsia="zh-CN"/>
        </w:rPr>
        <w:t>8.4.</w:t>
      </w:r>
      <w:r>
        <w:rPr>
          <w:lang w:eastAsia="zh-CN"/>
        </w:rPr>
        <w:t>4</w:t>
      </w:r>
      <w:r w:rsidRPr="00B8401F">
        <w:rPr>
          <w:lang w:eastAsia="zh-CN"/>
        </w:rPr>
        <w:tab/>
        <w:t xml:space="preserve">SCG </w:t>
      </w:r>
      <w:r>
        <w:rPr>
          <w:lang w:eastAsia="zh-CN"/>
        </w:rPr>
        <w:t>Deactivation and Activation</w:t>
      </w:r>
      <w:bookmarkEnd w:id="1008"/>
      <w:bookmarkEnd w:id="1009"/>
      <w:bookmarkEnd w:id="1010"/>
      <w:bookmarkEnd w:id="1011"/>
      <w:bookmarkEnd w:id="1012"/>
      <w:bookmarkEnd w:id="1013"/>
      <w:bookmarkEnd w:id="1024"/>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6A86F63E" w14:textId="77777777" w:rsidR="00E11B0F" w:rsidRPr="00325D12" w:rsidRDefault="00E11B0F" w:rsidP="00E11B0F">
      <w:pPr>
        <w:pStyle w:val="Heading4"/>
        <w:ind w:leftChars="-9" w:left="1400"/>
      </w:pPr>
      <w:bookmarkStart w:id="1025" w:name="_Toc98351735"/>
      <w:bookmarkStart w:id="1026" w:name="_Toc98748033"/>
      <w:bookmarkStart w:id="1027" w:name="_Toc105704420"/>
      <w:bookmarkStart w:id="1028" w:name="_Toc106108538"/>
      <w:bookmarkStart w:id="1029" w:name="_Toc107829510"/>
      <w:bookmarkStart w:id="1030" w:name="_Toc112703269"/>
      <w:bookmarkStart w:id="1031" w:name="_Toc138758999"/>
      <w:r>
        <w:lastRenderedPageBreak/>
        <w:t>8.4.4.1</w:t>
      </w:r>
      <w:r>
        <w:tab/>
      </w:r>
      <w:r w:rsidRPr="00545A3D">
        <w:t xml:space="preserve">SN </w:t>
      </w:r>
      <w:r>
        <w:t>A</w:t>
      </w:r>
      <w:r w:rsidRPr="00545A3D">
        <w:t xml:space="preserve">ddition with SCG </w:t>
      </w:r>
      <w:r>
        <w:t>Activation or D</w:t>
      </w:r>
      <w:r w:rsidRPr="00545A3D">
        <w:t>eactivation</w:t>
      </w:r>
      <w:bookmarkEnd w:id="1025"/>
      <w:bookmarkEnd w:id="1026"/>
      <w:bookmarkEnd w:id="1027"/>
      <w:bookmarkEnd w:id="1028"/>
      <w:bookmarkEnd w:id="1029"/>
      <w:bookmarkEnd w:id="1030"/>
      <w:bookmarkEnd w:id="1031"/>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5pt;height:204pt" o:ole="">
            <v:imagedata r:id="rId60" o:title=""/>
          </v:shape>
          <o:OLEObject Type="Embed" ProgID="Mscgen.Chart" ShapeID="_x0000_i1050" DrawAspect="Content" ObjectID="_1749371820"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032" w:name="OLE_LINK6"/>
      <w:r>
        <w:rPr>
          <w:lang w:eastAsia="zh-CN"/>
        </w:rPr>
        <w:t xml:space="preserve"> </w:t>
      </w:r>
      <w:r>
        <w:rPr>
          <w:rFonts w:hint="eastAsia"/>
          <w:lang w:eastAsia="zh-CN"/>
        </w:rPr>
        <w:t>not</w:t>
      </w:r>
      <w:r>
        <w:rPr>
          <w:lang w:eastAsia="zh-CN"/>
        </w:rPr>
        <w:t>ify the activation or deactivation of the SCG</w:t>
      </w:r>
      <w:bookmarkEnd w:id="1032"/>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033" w:name="_Toc98351736"/>
      <w:bookmarkStart w:id="1034"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035" w:name="_Toc105704421"/>
      <w:bookmarkStart w:id="1036" w:name="_Toc106108539"/>
      <w:bookmarkStart w:id="1037" w:name="_Toc107829511"/>
      <w:bookmarkStart w:id="1038" w:name="_Toc112703270"/>
      <w:bookmarkStart w:id="1039" w:name="_Toc138759000"/>
      <w:r>
        <w:lastRenderedPageBreak/>
        <w:t>8.4.4.2</w:t>
      </w:r>
      <w:r>
        <w:tab/>
      </w:r>
      <w:r w:rsidRPr="00603A57">
        <w:t xml:space="preserve">MN initiated SN </w:t>
      </w:r>
      <w:r>
        <w:t>M</w:t>
      </w:r>
      <w:r w:rsidRPr="00603A57">
        <w:t xml:space="preserve">odification with SCG </w:t>
      </w:r>
      <w:r>
        <w:t>Activation or D</w:t>
      </w:r>
      <w:r w:rsidRPr="00603A57">
        <w:t>eactivation</w:t>
      </w:r>
      <w:bookmarkEnd w:id="1033"/>
      <w:bookmarkEnd w:id="1034"/>
      <w:bookmarkEnd w:id="1035"/>
      <w:bookmarkEnd w:id="1036"/>
      <w:bookmarkEnd w:id="1037"/>
      <w:bookmarkEnd w:id="1038"/>
      <w:bookmarkEnd w:id="1039"/>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5pt;height:219pt" o:ole="">
            <v:imagedata r:id="rId62" o:title=""/>
          </v:shape>
          <o:OLEObject Type="Embed" ProgID="Mscgen.Chart" ShapeID="_x0000_i1051" DrawAspect="Content" ObjectID="_1749371821"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040" w:name="_Toc98351737"/>
      <w:bookmarkStart w:id="1041"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042" w:name="_Toc105704422"/>
      <w:bookmarkStart w:id="1043" w:name="_Toc106108540"/>
      <w:bookmarkStart w:id="1044" w:name="_Toc107829512"/>
      <w:bookmarkStart w:id="1045" w:name="_Toc112703271"/>
      <w:bookmarkStart w:id="1046" w:name="_Toc138759001"/>
      <w:r>
        <w:lastRenderedPageBreak/>
        <w:t>8.4.4.3</w:t>
      </w:r>
      <w:r>
        <w:tab/>
      </w:r>
      <w:r w:rsidRPr="00603A57">
        <w:t xml:space="preserve">SN initiated SN </w:t>
      </w:r>
      <w:r>
        <w:t>M</w:t>
      </w:r>
      <w:r w:rsidRPr="00603A57">
        <w:t xml:space="preserve">odification with SCG </w:t>
      </w:r>
      <w:r>
        <w:t>Activation or De</w:t>
      </w:r>
      <w:r w:rsidRPr="00603A57">
        <w:t>activation</w:t>
      </w:r>
      <w:bookmarkEnd w:id="1040"/>
      <w:bookmarkEnd w:id="1041"/>
      <w:bookmarkEnd w:id="1042"/>
      <w:bookmarkEnd w:id="1043"/>
      <w:bookmarkEnd w:id="1044"/>
      <w:bookmarkEnd w:id="1045"/>
      <w:bookmarkEnd w:id="1046"/>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75pt;height:226.5pt" o:ole="">
            <v:imagedata r:id="rId64" o:title=""/>
          </v:shape>
          <o:OLEObject Type="Embed" ProgID="Mscgen.Chart" ShapeID="_x0000_i1052" DrawAspect="Content" ObjectID="_1749371822"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047" w:name="_Toc98351738"/>
      <w:bookmarkStart w:id="1048" w:name="_Toc98748036"/>
      <w:bookmarkStart w:id="1049" w:name="_Toc105704423"/>
      <w:bookmarkStart w:id="1050" w:name="_Toc106108541"/>
      <w:bookmarkStart w:id="1051" w:name="_Toc107829513"/>
      <w:bookmarkStart w:id="1052" w:name="_Toc112703272"/>
      <w:bookmarkStart w:id="1053" w:name="_Toc138759002"/>
      <w:r w:rsidRPr="00B8401F">
        <w:t>8.5</w:t>
      </w:r>
      <w:r w:rsidRPr="00B8401F">
        <w:tab/>
        <w:t>F1 Startup and cells activation</w:t>
      </w:r>
      <w:bookmarkEnd w:id="1014"/>
      <w:bookmarkEnd w:id="1015"/>
      <w:bookmarkEnd w:id="1016"/>
      <w:bookmarkEnd w:id="1017"/>
      <w:bookmarkEnd w:id="1018"/>
      <w:bookmarkEnd w:id="1019"/>
      <w:bookmarkEnd w:id="1020"/>
      <w:bookmarkEnd w:id="1021"/>
      <w:bookmarkEnd w:id="1022"/>
      <w:bookmarkEnd w:id="1023"/>
      <w:bookmarkEnd w:id="1047"/>
      <w:bookmarkEnd w:id="1048"/>
      <w:bookmarkEnd w:id="1049"/>
      <w:bookmarkEnd w:id="1050"/>
      <w:bookmarkEnd w:id="1051"/>
      <w:bookmarkEnd w:id="1052"/>
      <w:bookmarkEnd w:id="1053"/>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pt;height:228.75pt" o:ole="">
            <v:imagedata r:id="rId66" o:title=""/>
          </v:shape>
          <o:OLEObject Type="Embed" ProgID="Visio.Drawing.15" ShapeID="_x0000_i1053" DrawAspect="Content" ObjectID="_1749371823"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0"/>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0"/>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77777777" w:rsidR="00373621" w:rsidRPr="00B8401F" w:rsidRDefault="00373621" w:rsidP="00371D61">
      <w:pPr>
        <w:pStyle w:val="B10"/>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77777777" w:rsidR="00373621" w:rsidRPr="00B8401F" w:rsidRDefault="00373621" w:rsidP="00371D61">
      <w:pPr>
        <w:pStyle w:val="B10"/>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 xml:space="preserve">-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1038CF37" w14:textId="77777777" w:rsidR="00373621" w:rsidRPr="00B8401F" w:rsidRDefault="00373621" w:rsidP="00371D61">
      <w:pPr>
        <w:ind w:left="284"/>
      </w:pPr>
      <w:r w:rsidRPr="00B8401F">
        <w:lastRenderedPageBreak/>
        <w:t xml:space="preserve">The </w:t>
      </w:r>
      <w:proofErr w:type="spellStart"/>
      <w:r w:rsidRPr="00B8401F">
        <w:t>gNB</w:t>
      </w:r>
      <w:proofErr w:type="spellEnd"/>
      <w:r w:rsidRPr="00B8401F">
        <w:t xml:space="preserve">-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 </w:t>
      </w:r>
    </w:p>
    <w:p w14:paraId="6E723460"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054" w:name="_Toc13919142"/>
      <w:bookmarkStart w:id="1055" w:name="_Toc29391508"/>
      <w:bookmarkStart w:id="1056" w:name="_Toc36560539"/>
      <w:bookmarkStart w:id="1057" w:name="_Toc45104783"/>
      <w:bookmarkStart w:id="1058" w:name="_Toc45883266"/>
      <w:bookmarkStart w:id="1059" w:name="_Toc51763547"/>
      <w:bookmarkStart w:id="1060" w:name="_Toc52266362"/>
      <w:bookmarkStart w:id="1061" w:name="_Toc64445140"/>
      <w:bookmarkStart w:id="1062" w:name="_Toc73980499"/>
      <w:bookmarkStart w:id="1063" w:name="_Toc88651195"/>
      <w:bookmarkStart w:id="1064" w:name="_Toc98351739"/>
      <w:bookmarkStart w:id="1065" w:name="_Toc98748037"/>
      <w:bookmarkStart w:id="1066" w:name="_Toc105704424"/>
      <w:bookmarkStart w:id="1067" w:name="_Toc106108542"/>
      <w:bookmarkStart w:id="1068" w:name="_Toc107829514"/>
      <w:bookmarkStart w:id="1069" w:name="_Toc112703273"/>
      <w:bookmarkStart w:id="1070" w:name="_Toc138759003"/>
      <w:r w:rsidRPr="00B8401F">
        <w:t>8.6</w:t>
      </w:r>
      <w:r w:rsidRPr="00B8401F">
        <w:tab/>
        <w:t>RRC state transitio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140B6B8D" w14:textId="77777777" w:rsidR="00373621" w:rsidRPr="00B8401F" w:rsidRDefault="00373621" w:rsidP="00371D61">
      <w:pPr>
        <w:pStyle w:val="Heading3"/>
        <w:rPr>
          <w:lang w:eastAsia="zh-CN"/>
        </w:rPr>
      </w:pPr>
      <w:bookmarkStart w:id="1071" w:name="_Toc13919143"/>
      <w:bookmarkStart w:id="1072" w:name="_Toc29391509"/>
      <w:bookmarkStart w:id="1073" w:name="_Toc36560540"/>
      <w:bookmarkStart w:id="1074" w:name="_Toc45104784"/>
      <w:bookmarkStart w:id="1075" w:name="_Toc45883267"/>
      <w:bookmarkStart w:id="1076" w:name="_Toc51763548"/>
      <w:bookmarkStart w:id="1077" w:name="_Toc52266363"/>
      <w:bookmarkStart w:id="1078" w:name="_Toc64445141"/>
      <w:bookmarkStart w:id="1079" w:name="_Toc73980500"/>
      <w:bookmarkStart w:id="1080" w:name="_Toc88651196"/>
      <w:bookmarkStart w:id="1081" w:name="_Toc98351740"/>
      <w:bookmarkStart w:id="1082" w:name="_Toc98748038"/>
      <w:bookmarkStart w:id="1083" w:name="_Toc105704425"/>
      <w:bookmarkStart w:id="1084" w:name="_Toc106108543"/>
      <w:bookmarkStart w:id="1085" w:name="_Toc107829515"/>
      <w:bookmarkStart w:id="1086" w:name="_Toc112703274"/>
      <w:bookmarkStart w:id="1087" w:name="_Toc138759004"/>
      <w:r w:rsidRPr="00B8401F">
        <w:rPr>
          <w:rFonts w:hint="eastAsia"/>
          <w:lang w:eastAsia="zh-CN"/>
        </w:rPr>
        <w:t>8.6.1</w:t>
      </w:r>
      <w:r w:rsidRPr="00B8401F">
        <w:rPr>
          <w:rFonts w:hint="eastAsia"/>
          <w:lang w:eastAsia="zh-CN"/>
        </w:rPr>
        <w:tab/>
      </w:r>
      <w:r w:rsidRPr="00B8401F">
        <w:t>RRC connected to RRC inactive</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1-1. </w:t>
      </w:r>
    </w:p>
    <w:p w14:paraId="7BFF4A46" w14:textId="77777777" w:rsidR="00373621" w:rsidRPr="00B8401F" w:rsidRDefault="00373621" w:rsidP="006548F1"/>
    <w:bookmarkStart w:id="1088" w:name="_Hlk81229969"/>
    <w:bookmarkStart w:id="1089" w:name="_Hlk81229988"/>
    <w:bookmarkEnd w:id="1088"/>
    <w:p w14:paraId="0BD15838" w14:textId="77777777" w:rsidR="00CF1921" w:rsidRDefault="00CF1921" w:rsidP="00371D61">
      <w:pPr>
        <w:pStyle w:val="TH"/>
      </w:pPr>
      <w:r w:rsidRPr="00B8401F">
        <w:object w:dxaOrig="11461" w:dyaOrig="6289" w14:anchorId="3DB1210F">
          <v:shape id="_x0000_i1054" type="#_x0000_t75" style="width:303pt;height:166.5pt" o:ole="">
            <v:imagedata r:id="rId68" o:title=""/>
          </v:shape>
          <o:OLEObject Type="Embed" ProgID="Visio.Drawing.15" ShapeID="_x0000_i1054" DrawAspect="Content" ObjectID="_1749371824" r:id="rId69"/>
        </w:object>
      </w:r>
      <w:bookmarkEnd w:id="1089"/>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w:t>
      </w:r>
      <w:proofErr w:type="spellStart"/>
      <w:r w:rsidRPr="00B8401F">
        <w:t>gNB</w:t>
      </w:r>
      <w:proofErr w:type="spellEnd"/>
      <w:r w:rsidRPr="00B8401F">
        <w:t xml:space="preserve">-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090" w:name="_Toc13919144"/>
      <w:bookmarkStart w:id="1091" w:name="_Toc29391510"/>
      <w:bookmarkStart w:id="1092" w:name="_Toc36560541"/>
      <w:bookmarkStart w:id="1093" w:name="_Toc45104785"/>
      <w:bookmarkStart w:id="1094" w:name="_Toc45883268"/>
      <w:bookmarkStart w:id="1095" w:name="_Toc51763549"/>
      <w:bookmarkStart w:id="1096" w:name="_Toc52266364"/>
      <w:bookmarkStart w:id="1097" w:name="_Toc64445142"/>
      <w:bookmarkStart w:id="1098" w:name="_Toc73980501"/>
      <w:bookmarkStart w:id="1099" w:name="_Toc88651197"/>
      <w:bookmarkStart w:id="1100" w:name="_Toc98351741"/>
      <w:bookmarkStart w:id="1101" w:name="_Toc98748039"/>
      <w:bookmarkStart w:id="1102" w:name="_Toc105704426"/>
      <w:bookmarkStart w:id="1103" w:name="_Toc106108544"/>
      <w:bookmarkStart w:id="1104" w:name="_Toc107829516"/>
      <w:bookmarkStart w:id="1105" w:name="_Toc112703275"/>
      <w:bookmarkStart w:id="1106" w:name="_Toc138759005"/>
      <w:r w:rsidRPr="00B8401F">
        <w:rPr>
          <w:rFonts w:hint="eastAsia"/>
          <w:lang w:eastAsia="zh-CN"/>
        </w:rPr>
        <w:t>8.6.2</w:t>
      </w:r>
      <w:r w:rsidRPr="00B8401F">
        <w:rPr>
          <w:rFonts w:hint="eastAsia"/>
          <w:lang w:eastAsia="zh-CN"/>
        </w:rPr>
        <w:tab/>
      </w:r>
      <w:r w:rsidRPr="00B8401F">
        <w:t>RRC inactive to other state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pt;height:270.75pt" o:ole="">
            <v:imagedata r:id="rId70" o:title=""/>
          </v:shape>
          <o:OLEObject Type="Embed" ProgID="Visio.Drawing.15" ShapeID="_x0000_i1055" DrawAspect="Content" ObjectID="_1749371825"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 xml:space="preserve">-DU. </w:t>
      </w:r>
    </w:p>
    <w:p w14:paraId="4715680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 xml:space="preserve">-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 xml:space="preserve">-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 xml:space="preserve">-CU does not trigger the UE Context Setup procedure.  </w:t>
      </w:r>
    </w:p>
    <w:p w14:paraId="45F19DB8"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 xml:space="preserve">-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107" w:name="_Toc13919145"/>
      <w:bookmarkStart w:id="1108" w:name="_Toc29391511"/>
      <w:bookmarkStart w:id="1109" w:name="_Toc36560542"/>
      <w:bookmarkStart w:id="1110" w:name="_Toc45104786"/>
      <w:bookmarkStart w:id="1111" w:name="_Toc45883269"/>
      <w:bookmarkStart w:id="1112" w:name="_Toc51763550"/>
      <w:bookmarkStart w:id="1113" w:name="_Toc52266365"/>
      <w:bookmarkStart w:id="1114" w:name="_Toc64445143"/>
      <w:bookmarkStart w:id="1115" w:name="_Toc73980502"/>
      <w:bookmarkStart w:id="1116" w:name="_Toc88651198"/>
      <w:bookmarkStart w:id="1117" w:name="_Toc98351742"/>
      <w:bookmarkStart w:id="1118" w:name="_Toc98748040"/>
      <w:bookmarkStart w:id="1119" w:name="_Toc105704427"/>
      <w:bookmarkStart w:id="1120" w:name="_Toc106108545"/>
      <w:bookmarkStart w:id="1121" w:name="_Toc107829517"/>
      <w:bookmarkStart w:id="1122" w:name="_Toc112703276"/>
      <w:bookmarkStart w:id="1123" w:name="_Toc138759006"/>
      <w:r w:rsidRPr="00B8401F">
        <w:t>8.7</w:t>
      </w:r>
      <w:r w:rsidRPr="00B8401F">
        <w:tab/>
        <w:t>RRC connection reestablishment</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13C7DE7" w14:textId="77777777" w:rsidR="00373621" w:rsidRPr="00B8401F" w:rsidRDefault="00373621" w:rsidP="00371D61">
      <w:r w:rsidRPr="00B8401F">
        <w:rPr>
          <w:lang w:eastAsia="ja-JP"/>
        </w:rPr>
        <w:t xml:space="preserve">This procedure is used for the case that UE tries to </w:t>
      </w:r>
      <w:proofErr w:type="spellStart"/>
      <w:r w:rsidRPr="00B8401F">
        <w:rPr>
          <w:lang w:eastAsia="ja-JP"/>
        </w:rPr>
        <w:t>reestablish</w:t>
      </w:r>
      <w:proofErr w:type="spellEnd"/>
      <w:r w:rsidRPr="00B8401F">
        <w:rPr>
          <w:lang w:eastAsia="ja-JP"/>
        </w:rPr>
        <w:t xml:space="preserve">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5pt;height:470.25pt" o:ole="">
            <v:imagedata r:id="rId72" o:title=""/>
          </v:shape>
          <o:OLEObject Type="Embed" ProgID="Visio.Drawing.15" ShapeID="_x0000_i1056" DrawAspect="Content" ObjectID="_1749371826"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 xml:space="preserve">-CU. </w:t>
      </w:r>
    </w:p>
    <w:p w14:paraId="14257C0D" w14:textId="696FCE61"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7777777" w:rsidR="00373621" w:rsidRPr="00B8401F" w:rsidRDefault="00373621" w:rsidP="00371D61">
      <w:pPr>
        <w:pStyle w:val="B10"/>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 xml:space="preserve">-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124" w:name="_Toc13919146"/>
      <w:bookmarkStart w:id="1125" w:name="_Toc29391512"/>
      <w:bookmarkStart w:id="1126" w:name="_Toc36560543"/>
      <w:bookmarkStart w:id="1127" w:name="_Toc45104787"/>
      <w:bookmarkStart w:id="1128" w:name="_Toc45883270"/>
      <w:bookmarkStart w:id="1129" w:name="_Toc51763551"/>
      <w:bookmarkStart w:id="1130" w:name="_Toc52266366"/>
      <w:bookmarkStart w:id="1131" w:name="_Toc64445144"/>
      <w:bookmarkStart w:id="1132" w:name="_Toc73980503"/>
      <w:bookmarkStart w:id="1133" w:name="_Toc88651199"/>
      <w:bookmarkStart w:id="1134" w:name="_Toc98351743"/>
      <w:bookmarkStart w:id="1135" w:name="_Toc98748041"/>
      <w:bookmarkStart w:id="1136" w:name="_Toc105704428"/>
      <w:bookmarkStart w:id="1137" w:name="_Toc106108546"/>
      <w:bookmarkStart w:id="1138" w:name="_Toc107829518"/>
      <w:bookmarkStart w:id="1139" w:name="_Toc112703277"/>
      <w:bookmarkStart w:id="1140" w:name="_Toc138759007"/>
      <w:r w:rsidRPr="00B8401F">
        <w:t>8.8</w:t>
      </w:r>
      <w:r w:rsidRPr="00B8401F">
        <w:tab/>
        <w:t>Multiple TNLAs for F1-C</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75pt;height:312pt" o:ole="">
            <v:imagedata r:id="rId74" o:title=""/>
          </v:shape>
          <o:OLEObject Type="Embed" ProgID="Visio.Drawing.15" ShapeID="_x0000_i1057" DrawAspect="Content" ObjectID="_1749371827"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 xml:space="preserve">-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0"/>
      </w:pPr>
      <w:r w:rsidRPr="00B8401F">
        <w:t>7-9.</w:t>
      </w:r>
      <w:r w:rsidRPr="00B8401F">
        <w:tab/>
      </w:r>
      <w:bookmarkStart w:id="1141"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141"/>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142" w:name="_Toc13919147"/>
      <w:bookmarkStart w:id="1143" w:name="_Toc29391513"/>
      <w:bookmarkStart w:id="1144" w:name="_Toc36560544"/>
      <w:bookmarkStart w:id="1145" w:name="_Toc45104788"/>
      <w:bookmarkStart w:id="1146" w:name="_Toc45883271"/>
      <w:bookmarkStart w:id="1147" w:name="_Toc51763552"/>
      <w:bookmarkStart w:id="1148" w:name="_Toc52266367"/>
      <w:bookmarkStart w:id="1149" w:name="_Toc64445145"/>
      <w:bookmarkStart w:id="1150" w:name="_Toc73980504"/>
      <w:bookmarkStart w:id="1151" w:name="_Toc88651200"/>
      <w:bookmarkStart w:id="1152" w:name="_Toc98351744"/>
      <w:bookmarkStart w:id="1153" w:name="_Toc98748042"/>
      <w:bookmarkStart w:id="1154" w:name="_Toc105704429"/>
      <w:bookmarkStart w:id="1155" w:name="_Toc106108547"/>
      <w:bookmarkStart w:id="1156" w:name="_Toc107829519"/>
      <w:bookmarkStart w:id="1157" w:name="_Toc112703278"/>
      <w:bookmarkStart w:id="1158" w:name="_Toc138759008"/>
      <w:r w:rsidRPr="00B8401F">
        <w:t>8.9</w:t>
      </w:r>
      <w:r w:rsidRPr="00B8401F">
        <w:tab/>
        <w:t>Overall procedures involving E1 and F1</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159" w:name="_Toc13919148"/>
      <w:bookmarkStart w:id="1160" w:name="_Toc29391514"/>
      <w:bookmarkStart w:id="1161" w:name="_Toc36560545"/>
      <w:bookmarkStart w:id="1162" w:name="_Toc45104789"/>
      <w:bookmarkStart w:id="1163" w:name="_Toc45883272"/>
      <w:bookmarkStart w:id="1164" w:name="_Toc51763553"/>
      <w:bookmarkStart w:id="1165" w:name="_Toc52266368"/>
      <w:bookmarkStart w:id="1166" w:name="_Toc64445146"/>
      <w:bookmarkStart w:id="1167" w:name="_Toc73980505"/>
      <w:bookmarkStart w:id="116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169" w:name="_Toc98351745"/>
      <w:bookmarkStart w:id="1170" w:name="_Toc98748043"/>
      <w:bookmarkStart w:id="1171" w:name="_Toc105704430"/>
      <w:bookmarkStart w:id="1172" w:name="_Toc106108548"/>
      <w:bookmarkStart w:id="1173" w:name="_Toc107829520"/>
      <w:bookmarkStart w:id="1174" w:name="_Toc112703279"/>
      <w:bookmarkStart w:id="1175" w:name="_Toc138759009"/>
      <w:r w:rsidRPr="00B8401F">
        <w:t>8.9.1</w:t>
      </w:r>
      <w:r w:rsidRPr="00B8401F">
        <w:tab/>
        <w:t>UE Initial Acces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5pt;height:378pt" o:ole="">
            <v:imagedata r:id="rId76" o:title=""/>
          </v:shape>
          <o:OLEObject Type="Embed" ProgID="Visio.Drawing.15" ShapeID="_x0000_i1058" DrawAspect="Content" ObjectID="_1749371828"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Pr="00B8401F">
        <w:rPr>
          <w:rFonts w:ascii="MS Mincho" w:eastAsia="MS Mincho" w:hAnsi="MS Mincho" w:hint="eastAsia"/>
          <w:lang w:eastAsia="ja-JP"/>
        </w:rPr>
        <w:t xml:space="preserve">　</w:t>
      </w:r>
      <w:r w:rsidRPr="00B8401F">
        <w:t xml:space="preserve">context in the </w:t>
      </w:r>
      <w:proofErr w:type="spellStart"/>
      <w:r w:rsidRPr="00B8401F">
        <w:t>gNB</w:t>
      </w:r>
      <w:proofErr w:type="spellEnd"/>
      <w:r w:rsidRPr="00B8401F">
        <w:t>-CU-UP.</w:t>
      </w:r>
    </w:p>
    <w:p w14:paraId="18406D49"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 xml:space="preserve">-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176" w:name="_Toc13919149"/>
      <w:bookmarkStart w:id="1177" w:name="_Toc29391515"/>
      <w:bookmarkStart w:id="1178" w:name="_Toc36560546"/>
      <w:bookmarkStart w:id="1179" w:name="_Toc45104790"/>
      <w:bookmarkStart w:id="1180" w:name="_Toc45883273"/>
      <w:bookmarkStart w:id="1181" w:name="_Toc51763554"/>
      <w:bookmarkStart w:id="1182" w:name="_Toc52266369"/>
      <w:bookmarkStart w:id="1183" w:name="_Toc64445147"/>
      <w:bookmarkStart w:id="1184" w:name="_Toc73980506"/>
      <w:bookmarkStart w:id="1185" w:name="_Toc88651202"/>
      <w:bookmarkStart w:id="1186" w:name="_Toc98351746"/>
      <w:bookmarkStart w:id="1187" w:name="_Toc98748044"/>
      <w:bookmarkStart w:id="1188" w:name="_Toc105704431"/>
      <w:bookmarkStart w:id="1189" w:name="_Toc106108549"/>
      <w:bookmarkStart w:id="1190" w:name="_Toc107829521"/>
      <w:bookmarkStart w:id="1191" w:name="_Toc112703280"/>
      <w:bookmarkStart w:id="1192" w:name="_Toc138759010"/>
      <w:r w:rsidRPr="00B8401F">
        <w:t>8.9.2</w:t>
      </w:r>
      <w:r w:rsidRPr="00B8401F">
        <w:tab/>
        <w:t>Bearer context setup over F1-U</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7.25pt;height:276pt" o:ole="">
            <v:imagedata r:id="rId78" o:title=""/>
          </v:shape>
          <o:OLEObject Type="Embed" ProgID="Visio.Drawing.11" ShapeID="_x0000_i1059" DrawAspect="Content" ObjectID="_1749371829"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77777777" w:rsidR="00373621" w:rsidRPr="00B8401F" w:rsidRDefault="00373621" w:rsidP="00371D61">
      <w:pPr>
        <w:pStyle w:val="NO"/>
      </w:pPr>
      <w:r w:rsidRPr="00B8401F">
        <w:rPr>
          <w:lang w:eastAsia="ja-JP"/>
        </w:rPr>
        <w:t>NOTE:</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32FFA45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193" w:name="_Toc13919150"/>
      <w:bookmarkStart w:id="1194" w:name="_Toc29391516"/>
      <w:bookmarkStart w:id="1195" w:name="_Toc36560547"/>
      <w:bookmarkStart w:id="1196" w:name="_Toc45104791"/>
      <w:bookmarkStart w:id="1197" w:name="_Toc45883274"/>
      <w:bookmarkStart w:id="1198" w:name="_Toc51763555"/>
      <w:bookmarkStart w:id="1199" w:name="_Toc52266370"/>
      <w:bookmarkStart w:id="1200" w:name="_Toc64445148"/>
      <w:bookmarkStart w:id="1201" w:name="_Toc73980507"/>
      <w:bookmarkStart w:id="1202" w:name="_Toc88651203"/>
      <w:bookmarkStart w:id="1203" w:name="_Toc98351747"/>
      <w:bookmarkStart w:id="1204" w:name="_Toc98748045"/>
      <w:bookmarkStart w:id="1205" w:name="_Toc105704432"/>
      <w:bookmarkStart w:id="1206" w:name="_Toc106108550"/>
      <w:bookmarkStart w:id="1207" w:name="_Toc107829522"/>
      <w:bookmarkStart w:id="1208" w:name="_Toc112703281"/>
      <w:bookmarkStart w:id="1209" w:name="_Toc138759011"/>
      <w:r w:rsidRPr="00B8401F">
        <w:t>8.9.3</w:t>
      </w:r>
      <w:r w:rsidRPr="00B8401F">
        <w:tab/>
        <w:t>Bearer context release over F1-U</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66ED961" w14:textId="77777777" w:rsidR="00373621" w:rsidRPr="00B8401F" w:rsidRDefault="00373621" w:rsidP="00371D61">
      <w:pPr>
        <w:pStyle w:val="Heading4"/>
      </w:pPr>
      <w:bookmarkStart w:id="1210" w:name="_Toc13919151"/>
      <w:bookmarkStart w:id="1211" w:name="_Toc29391517"/>
      <w:bookmarkStart w:id="1212" w:name="_Toc36560548"/>
      <w:bookmarkStart w:id="1213" w:name="_Toc45104792"/>
      <w:bookmarkStart w:id="1214" w:name="_Toc45883275"/>
      <w:bookmarkStart w:id="1215" w:name="_Toc51763556"/>
      <w:bookmarkStart w:id="1216" w:name="_Toc52266371"/>
      <w:bookmarkStart w:id="1217" w:name="_Toc64445149"/>
      <w:bookmarkStart w:id="1218" w:name="_Toc73980508"/>
      <w:bookmarkStart w:id="1219" w:name="_Toc88651204"/>
      <w:bookmarkStart w:id="1220" w:name="_Toc98351748"/>
      <w:bookmarkStart w:id="1221" w:name="_Toc98748046"/>
      <w:bookmarkStart w:id="1222" w:name="_Toc105704433"/>
      <w:bookmarkStart w:id="1223" w:name="_Toc106108551"/>
      <w:bookmarkStart w:id="1224" w:name="_Toc107829523"/>
      <w:bookmarkStart w:id="1225" w:name="_Toc112703282"/>
      <w:bookmarkStart w:id="1226" w:name="_Toc138759012"/>
      <w:r w:rsidRPr="00B8401F">
        <w:t>8.9.3.1</w:t>
      </w:r>
      <w:r w:rsidRPr="00B8401F">
        <w:tab/>
      </w:r>
      <w:proofErr w:type="spellStart"/>
      <w:r w:rsidRPr="00B8401F">
        <w:t>gNB</w:t>
      </w:r>
      <w:proofErr w:type="spellEnd"/>
      <w:r w:rsidRPr="00B8401F">
        <w:t>-CU-CP initiated bearer context release</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CP. </w:t>
      </w:r>
    </w:p>
    <w:p w14:paraId="31CF27F6" w14:textId="77777777" w:rsidR="00373621" w:rsidRPr="00B8401F" w:rsidRDefault="00373621" w:rsidP="00371D61">
      <w:pPr>
        <w:pStyle w:val="TH"/>
      </w:pPr>
      <w:r w:rsidRPr="00B8401F">
        <w:object w:dxaOrig="6566" w:dyaOrig="5906" w14:anchorId="6EB2131D">
          <v:shape id="_x0000_i1060" type="#_x0000_t75" style="width:329.25pt;height:294.75pt" o:ole="">
            <v:imagedata r:id="rId80" o:title=""/>
          </v:shape>
          <o:OLEObject Type="Embed" ProgID="Visio.Drawing.15" ShapeID="_x0000_i1060" DrawAspect="Content" ObjectID="_1749371830" r:id="rId81"/>
        </w:object>
      </w:r>
    </w:p>
    <w:p w14:paraId="733CD2B1" w14:textId="77777777" w:rsidR="00373621" w:rsidRPr="00B8401F" w:rsidRDefault="00373621" w:rsidP="00371D61">
      <w:pPr>
        <w:pStyle w:val="TF"/>
      </w:pPr>
      <w:r w:rsidRPr="00B8401F">
        <w:t xml:space="preserve">Figure 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0"/>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 xml:space="preserve">-CU-UP. </w:t>
      </w:r>
    </w:p>
    <w:p w14:paraId="6A14149B"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227" w:name="_Toc13919152"/>
      <w:bookmarkStart w:id="1228" w:name="_Toc29391518"/>
      <w:bookmarkStart w:id="1229" w:name="_Toc36560549"/>
      <w:bookmarkStart w:id="1230" w:name="_Toc45104793"/>
      <w:bookmarkStart w:id="1231" w:name="_Toc45883276"/>
      <w:bookmarkStart w:id="1232" w:name="_Toc51763557"/>
      <w:bookmarkStart w:id="1233" w:name="_Toc52266372"/>
      <w:bookmarkStart w:id="1234" w:name="_Toc64445150"/>
      <w:bookmarkStart w:id="1235" w:name="_Toc73980509"/>
      <w:bookmarkStart w:id="1236" w:name="_Toc88651205"/>
      <w:bookmarkStart w:id="1237" w:name="_Toc98351749"/>
      <w:bookmarkStart w:id="1238" w:name="_Toc98748047"/>
      <w:bookmarkStart w:id="1239" w:name="_Toc105704434"/>
      <w:bookmarkStart w:id="1240" w:name="_Toc106108552"/>
      <w:bookmarkStart w:id="1241" w:name="_Toc107829524"/>
      <w:bookmarkStart w:id="1242" w:name="_Toc112703283"/>
      <w:bookmarkStart w:id="1243" w:name="_Toc138759013"/>
      <w:r w:rsidRPr="00B8401F">
        <w:t>8.9.3.2</w:t>
      </w:r>
      <w:r w:rsidRPr="00B8401F">
        <w:tab/>
      </w:r>
      <w:proofErr w:type="spellStart"/>
      <w:r w:rsidRPr="00B8401F">
        <w:t>gNB</w:t>
      </w:r>
      <w:proofErr w:type="spellEnd"/>
      <w:r w:rsidRPr="00B8401F">
        <w:t>-CU-UP initiated bearer context releas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UP. </w:t>
      </w:r>
    </w:p>
    <w:p w14:paraId="69D8559B" w14:textId="77777777" w:rsidR="00373621" w:rsidRPr="00B8401F" w:rsidRDefault="00373621" w:rsidP="00371D61">
      <w:pPr>
        <w:pStyle w:val="TH"/>
      </w:pPr>
      <w:r w:rsidRPr="00B8401F">
        <w:object w:dxaOrig="6289" w:dyaOrig="5470" w14:anchorId="40942537">
          <v:shape id="_x0000_i1061" type="#_x0000_t75" style="width:313.5pt;height:273pt" o:ole="">
            <v:imagedata r:id="rId82" o:title=""/>
          </v:shape>
          <o:OLEObject Type="Embed" ProgID="Visio.Drawing.15" ShapeID="_x0000_i1061" DrawAspect="Content" ObjectID="_1749371831" r:id="rId83"/>
        </w:object>
      </w:r>
    </w:p>
    <w:p w14:paraId="2B591CF0" w14:textId="77777777" w:rsidR="00373621" w:rsidRPr="00B8401F" w:rsidRDefault="00373621" w:rsidP="00371D61">
      <w:pPr>
        <w:pStyle w:val="TF"/>
      </w:pPr>
      <w:r w:rsidRPr="00B8401F">
        <w:t xml:space="preserve">Figure 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0"/>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0"/>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55F575BB"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 xml:space="preserve">-CU-UP. </w:t>
      </w:r>
    </w:p>
    <w:p w14:paraId="44B27860"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244" w:name="_Toc13919153"/>
      <w:bookmarkStart w:id="1245" w:name="_Toc29391519"/>
      <w:bookmarkStart w:id="1246" w:name="_Toc36560550"/>
      <w:bookmarkStart w:id="1247" w:name="_Toc45104794"/>
      <w:bookmarkStart w:id="1248" w:name="_Toc45883277"/>
      <w:bookmarkStart w:id="1249" w:name="_Toc51763558"/>
      <w:bookmarkStart w:id="1250" w:name="_Toc52266373"/>
      <w:bookmarkStart w:id="1251" w:name="_Toc64445151"/>
      <w:bookmarkStart w:id="1252" w:name="_Toc73980510"/>
      <w:bookmarkStart w:id="1253" w:name="_Toc88651206"/>
      <w:bookmarkStart w:id="1254" w:name="_Toc98351750"/>
      <w:bookmarkStart w:id="1255" w:name="_Toc98748048"/>
      <w:bookmarkStart w:id="1256" w:name="_Toc105704435"/>
      <w:bookmarkStart w:id="1257" w:name="_Toc106108553"/>
      <w:bookmarkStart w:id="1258" w:name="_Toc107829525"/>
      <w:bookmarkStart w:id="1259" w:name="_Toc112703284"/>
      <w:bookmarkStart w:id="1260" w:name="_Toc138759014"/>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6.75pt;height:409.5pt" o:ole="">
            <v:imagedata r:id="rId84" o:title=""/>
          </v:shape>
          <o:OLEObject Type="Embed" ProgID="Visio.Drawing.15" ShapeID="_x0000_i1062" DrawAspect="Content" ObjectID="_1749371832" r:id="rId85"/>
        </w:object>
      </w:r>
    </w:p>
    <w:p w14:paraId="5145CC3C" w14:textId="77777777" w:rsidR="00373621" w:rsidRPr="00B8401F" w:rsidRDefault="00373621" w:rsidP="00371D61">
      <w:pPr>
        <w:pStyle w:val="TF"/>
      </w:pPr>
      <w:r w:rsidRPr="00B8401F">
        <w:t>Figure 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0"/>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r w:rsidR="002A218B" w:rsidRPr="002A218B">
        <w:t xml:space="preserve"> </w:t>
      </w:r>
    </w:p>
    <w:p w14:paraId="176D32BA" w14:textId="77777777" w:rsidR="00373621" w:rsidRPr="00B8401F" w:rsidRDefault="002A218B" w:rsidP="00325D12">
      <w:pPr>
        <w:pStyle w:val="NO"/>
      </w:pPr>
      <w:r>
        <w:t>NOTE:</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0"/>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77777777" w:rsidR="002A218B" w:rsidRDefault="002A218B" w:rsidP="002A218B">
      <w:pPr>
        <w:pStyle w:val="NO"/>
      </w:pPr>
      <w:r>
        <w:t>NOTE:</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0"/>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0"/>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0"/>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261" w:name="_Toc13919154"/>
      <w:bookmarkStart w:id="1262" w:name="_Toc29391520"/>
      <w:bookmarkStart w:id="1263" w:name="_Toc36560551"/>
      <w:bookmarkStart w:id="1264" w:name="_Toc45104795"/>
      <w:bookmarkStart w:id="1265" w:name="_Toc45883278"/>
      <w:bookmarkStart w:id="1266" w:name="_Toc51763559"/>
      <w:bookmarkStart w:id="1267" w:name="_Toc52266374"/>
      <w:bookmarkStart w:id="1268" w:name="_Toc64445152"/>
      <w:bookmarkStart w:id="1269" w:name="_Toc73980511"/>
      <w:bookmarkStart w:id="1270" w:name="_Toc88651207"/>
      <w:bookmarkStart w:id="1271" w:name="_Toc98351751"/>
      <w:bookmarkStart w:id="1272" w:name="_Toc98748049"/>
      <w:bookmarkStart w:id="1273" w:name="_Toc105704436"/>
      <w:bookmarkStart w:id="1274" w:name="_Toc106108554"/>
      <w:bookmarkStart w:id="1275" w:name="_Toc107829526"/>
      <w:bookmarkStart w:id="1276" w:name="_Toc112703285"/>
      <w:bookmarkStart w:id="1277" w:name="_Toc138759015"/>
      <w:r w:rsidRPr="00B8401F">
        <w:t>8.9.5</w:t>
      </w:r>
      <w:r w:rsidRPr="00B8401F">
        <w:tab/>
        <w:t xml:space="preserve">Change of </w:t>
      </w:r>
      <w:proofErr w:type="spellStart"/>
      <w:r w:rsidRPr="00B8401F">
        <w:t>gNB</w:t>
      </w:r>
      <w:proofErr w:type="spellEnd"/>
      <w:r w:rsidRPr="00B8401F">
        <w:t>-CU-UP</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FDB342F" w14:textId="77777777" w:rsidR="00373621" w:rsidRPr="00B8401F" w:rsidRDefault="00373621" w:rsidP="00371D61">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 xml:space="preserve">. </w:t>
      </w:r>
    </w:p>
    <w:p w14:paraId="776DD3ED" w14:textId="77777777" w:rsidR="00373621" w:rsidRPr="00B8401F" w:rsidRDefault="00373621" w:rsidP="00371D61">
      <w:pPr>
        <w:pStyle w:val="TH"/>
      </w:pPr>
      <w:r w:rsidRPr="00B8401F">
        <w:object w:dxaOrig="11111" w:dyaOrig="7412" w14:anchorId="3EF093D8">
          <v:shape id="_x0000_i1063" type="#_x0000_t75" style="width:454.5pt;height:303pt" o:ole="">
            <v:imagedata r:id="rId86" o:title=""/>
          </v:shape>
          <o:OLEObject Type="Embed" ProgID="Visio.Drawing.11" ShapeID="_x0000_i1063" DrawAspect="Content" ObjectID="_1749371833" r:id="rId87"/>
        </w:object>
      </w:r>
    </w:p>
    <w:p w14:paraId="4B6817AB" w14:textId="77777777" w:rsidR="00373621" w:rsidRPr="00B8401F" w:rsidRDefault="00373621" w:rsidP="00371D61">
      <w:pPr>
        <w:pStyle w:val="TF"/>
      </w:pPr>
      <w:r w:rsidRPr="00B8401F">
        <w:t xml:space="preserve">Figure 8.9.5-1: Change of </w:t>
      </w:r>
      <w:proofErr w:type="spellStart"/>
      <w:r w:rsidRPr="00B8401F">
        <w:t>gNB</w:t>
      </w:r>
      <w:proofErr w:type="spellEnd"/>
      <w:r w:rsidRPr="00B8401F">
        <w:t>-CU-UP</w:t>
      </w:r>
    </w:p>
    <w:p w14:paraId="7360DC9A" w14:textId="77777777" w:rsidR="00373621" w:rsidRPr="00B8401F" w:rsidRDefault="00373621" w:rsidP="00371D61">
      <w:pPr>
        <w:pStyle w:val="B10"/>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0"/>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278" w:name="_Toc13919155"/>
      <w:bookmarkStart w:id="1279" w:name="_Toc29391521"/>
      <w:bookmarkStart w:id="1280" w:name="_Toc36560552"/>
      <w:bookmarkStart w:id="1281" w:name="_Toc45104796"/>
      <w:bookmarkStart w:id="1282" w:name="_Toc45883279"/>
      <w:bookmarkStart w:id="1283" w:name="_Toc51763560"/>
      <w:bookmarkStart w:id="1284" w:name="_Toc52266375"/>
      <w:bookmarkStart w:id="1285" w:name="_Toc64445153"/>
      <w:bookmarkStart w:id="1286" w:name="_Toc73980512"/>
      <w:bookmarkStart w:id="1287" w:name="_Toc88651208"/>
      <w:bookmarkStart w:id="1288" w:name="_Toc98351752"/>
      <w:bookmarkStart w:id="1289" w:name="_Toc98748050"/>
      <w:bookmarkStart w:id="1290" w:name="_Toc105704437"/>
      <w:bookmarkStart w:id="1291" w:name="_Toc106108555"/>
      <w:bookmarkStart w:id="1292" w:name="_Toc107829527"/>
      <w:bookmarkStart w:id="1293" w:name="_Toc112703286"/>
      <w:bookmarkStart w:id="1294" w:name="_Toc138759016"/>
      <w:r w:rsidRPr="00B8401F">
        <w:t>8.9.6</w:t>
      </w:r>
      <w:r w:rsidRPr="00B8401F">
        <w:tab/>
        <w:t>RRC State transi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717DD95B" w14:textId="77777777" w:rsidR="00373621" w:rsidRPr="00B8401F" w:rsidRDefault="00373621" w:rsidP="00371D61">
      <w:pPr>
        <w:pStyle w:val="Heading4"/>
      </w:pPr>
      <w:bookmarkStart w:id="1295" w:name="_Toc13919156"/>
      <w:bookmarkStart w:id="1296" w:name="_Toc29391522"/>
      <w:bookmarkStart w:id="1297" w:name="_Toc36560553"/>
      <w:bookmarkStart w:id="1298" w:name="_Toc45104797"/>
      <w:bookmarkStart w:id="1299" w:name="_Toc45883280"/>
      <w:bookmarkStart w:id="1300" w:name="_Toc51763561"/>
      <w:bookmarkStart w:id="1301" w:name="_Toc52266376"/>
      <w:bookmarkStart w:id="1302" w:name="_Toc64445154"/>
      <w:bookmarkStart w:id="1303" w:name="_Toc73980513"/>
      <w:bookmarkStart w:id="1304" w:name="_Toc88651209"/>
      <w:bookmarkStart w:id="1305" w:name="_Toc98351753"/>
      <w:bookmarkStart w:id="1306" w:name="_Toc98748051"/>
      <w:bookmarkStart w:id="1307" w:name="_Toc105704438"/>
      <w:bookmarkStart w:id="1308" w:name="_Toc106108556"/>
      <w:bookmarkStart w:id="1309" w:name="_Toc107829528"/>
      <w:bookmarkStart w:id="1310" w:name="_Toc112703287"/>
      <w:bookmarkStart w:id="1311" w:name="_Toc138759017"/>
      <w:r w:rsidRPr="00B8401F">
        <w:t>8.9.6.1</w:t>
      </w:r>
      <w:r w:rsidRPr="00B8401F">
        <w:tab/>
        <w:t>RRC Connected to RRC Inactiv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75pt;height:261pt" o:ole="">
            <v:imagedata r:id="rId88" o:title=""/>
          </v:shape>
          <o:OLEObject Type="Embed" ProgID="Visio.Drawing.15" ShapeID="_x0000_i1064" DrawAspect="Content" ObjectID="_1749371834"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77777777" w:rsidR="00373621" w:rsidRPr="00B8401F" w:rsidRDefault="00373621" w:rsidP="00371D61">
      <w:pPr>
        <w:pStyle w:val="Heading4"/>
      </w:pPr>
      <w:bookmarkStart w:id="1312" w:name="_Toc13919157"/>
      <w:bookmarkStart w:id="1313" w:name="_Toc29391523"/>
      <w:bookmarkStart w:id="1314" w:name="_Toc36560554"/>
      <w:bookmarkStart w:id="1315" w:name="_Toc45104798"/>
      <w:bookmarkStart w:id="1316" w:name="_Toc45883281"/>
      <w:bookmarkStart w:id="1317" w:name="_Toc51763562"/>
      <w:bookmarkStart w:id="1318" w:name="_Toc52266377"/>
      <w:bookmarkStart w:id="1319" w:name="_Toc64445155"/>
      <w:bookmarkStart w:id="1320" w:name="_Toc73980514"/>
      <w:bookmarkStart w:id="1321" w:name="_Toc88651210"/>
      <w:bookmarkStart w:id="1322" w:name="_Toc98351754"/>
      <w:bookmarkStart w:id="1323" w:name="_Toc98748052"/>
      <w:bookmarkStart w:id="1324" w:name="_Toc105704439"/>
      <w:bookmarkStart w:id="1325" w:name="_Toc106108557"/>
      <w:bookmarkStart w:id="1326" w:name="_Toc107829529"/>
      <w:bookmarkStart w:id="1327" w:name="_Toc112703288"/>
      <w:bookmarkStart w:id="1328" w:name="_Toc138759018"/>
      <w:r w:rsidRPr="00B8401F">
        <w:t>8.9.6.2</w:t>
      </w:r>
      <w:r w:rsidRPr="00B8401F">
        <w:tab/>
      </w:r>
      <w:r w:rsidRPr="00B8401F">
        <w:tab/>
        <w:t>RRC Inactive to other state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75pt;height:355.5pt" o:ole="">
            <v:imagedata r:id="rId90" o:title=""/>
          </v:shape>
          <o:OLEObject Type="Embed" ProgID="Visio.Drawing.15" ShapeID="_x0000_i1065" DrawAspect="Content" ObjectID="_1749371835"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329" w:name="_Toc29391524"/>
      <w:bookmarkStart w:id="1330" w:name="_Toc36560555"/>
      <w:bookmarkStart w:id="1331" w:name="_Toc45104799"/>
      <w:bookmarkStart w:id="1332" w:name="_Toc45883282"/>
      <w:bookmarkStart w:id="1333" w:name="_Toc51763563"/>
      <w:bookmarkStart w:id="1334" w:name="_Toc52266378"/>
      <w:bookmarkStart w:id="1335" w:name="_Toc64445156"/>
      <w:bookmarkStart w:id="1336" w:name="_Toc73980515"/>
      <w:bookmarkStart w:id="1337" w:name="_Toc88651211"/>
      <w:bookmarkStart w:id="1338" w:name="_Toc98351755"/>
      <w:bookmarkStart w:id="1339" w:name="_Toc98748053"/>
      <w:bookmarkStart w:id="1340" w:name="_Toc105704440"/>
      <w:bookmarkStart w:id="1341" w:name="_Toc106108558"/>
      <w:bookmarkStart w:id="1342" w:name="_Toc107829530"/>
      <w:bookmarkStart w:id="1343" w:name="_Toc112703289"/>
      <w:bookmarkStart w:id="1344" w:name="_Toc138759019"/>
      <w:r w:rsidRPr="00B8401F">
        <w:lastRenderedPageBreak/>
        <w:t>8.9.</w:t>
      </w:r>
      <w:r w:rsidR="00D81F90">
        <w:t>7</w:t>
      </w:r>
      <w:r w:rsidRPr="00B8401F">
        <w:tab/>
        <w:t>Trace activation/deactivation over F1 and E1</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25pt;height:321pt" o:ole="">
            <v:imagedata r:id="rId92" o:title=""/>
          </v:shape>
          <o:OLEObject Type="Embed" ProgID="Visio.Drawing.15" ShapeID="_x0000_i1066" DrawAspect="Content" ObjectID="_1749371836"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34A00C96" w14:textId="77777777" w:rsidR="00387EF3" w:rsidRPr="00B8401F" w:rsidRDefault="00387EF3" w:rsidP="00387EF3">
      <w:pPr>
        <w:pStyle w:val="B10"/>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 xml:space="preserve">-CU-UP or both. </w:t>
      </w:r>
    </w:p>
    <w:p w14:paraId="7B0F9414" w14:textId="77777777" w:rsidR="00387EF3" w:rsidRPr="00B8401F" w:rsidRDefault="00387EF3" w:rsidP="00387EF3">
      <w:pPr>
        <w:pStyle w:val="B10"/>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0"/>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0"/>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345" w:name="_Toc45104800"/>
      <w:bookmarkStart w:id="1346" w:name="_Toc45883283"/>
      <w:bookmarkStart w:id="1347" w:name="_Toc51763564"/>
      <w:bookmarkStart w:id="1348" w:name="_Toc52266379"/>
      <w:bookmarkStart w:id="1349" w:name="_Toc64445157"/>
      <w:bookmarkStart w:id="1350" w:name="_Toc73980516"/>
      <w:bookmarkStart w:id="1351" w:name="_Toc88651212"/>
      <w:bookmarkStart w:id="1352" w:name="_Toc98351756"/>
      <w:bookmarkStart w:id="1353" w:name="_Toc98748054"/>
      <w:bookmarkStart w:id="1354" w:name="_Toc105704441"/>
      <w:bookmarkStart w:id="1355" w:name="_Toc106108559"/>
      <w:bookmarkStart w:id="1356" w:name="_Toc107829531"/>
      <w:bookmarkStart w:id="1357" w:name="_Toc112703290"/>
      <w:bookmarkStart w:id="1358" w:name="_Toc13919158"/>
      <w:bookmarkStart w:id="1359" w:name="_Toc29391525"/>
      <w:bookmarkStart w:id="1360" w:name="_Toc36560556"/>
      <w:bookmarkStart w:id="1361" w:name="_Toc138759020"/>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61"/>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pt;height:268.5pt" o:ole="">
            <v:imagedata r:id="rId94" o:title=""/>
          </v:shape>
          <o:OLEObject Type="Embed" ProgID="Mscgen.Chart" ShapeID="_x0000_i1067" DrawAspect="Content" ObjectID="_1749371837"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362" w:name="OLE_LINK4"/>
      <w:r>
        <w:rPr>
          <w:rFonts w:cs="Arial"/>
          <w:lang w:val="en-US"/>
        </w:rPr>
        <w:t>8.9.</w:t>
      </w:r>
      <w:r w:rsidR="00524DFA">
        <w:rPr>
          <w:rFonts w:cs="Arial"/>
          <w:lang w:val="en-US"/>
        </w:rPr>
        <w:t>8</w:t>
      </w:r>
      <w:r>
        <w:rPr>
          <w:rFonts w:cs="Arial"/>
          <w:lang w:val="en-US"/>
        </w:rPr>
        <w:t>-1</w:t>
      </w:r>
      <w:bookmarkEnd w:id="1362"/>
      <w:r>
        <w:rPr>
          <w:rFonts w:cs="Arial"/>
          <w:lang w:val="en-US"/>
        </w:rPr>
        <w:t xml:space="preserve">: </w:t>
      </w:r>
      <w:bookmarkStart w:id="1363" w:name="_Hlk1080763"/>
      <w:r>
        <w:rPr>
          <w:lang w:eastAsia="ja-JP"/>
        </w:rPr>
        <w:t>Signalling</w:t>
      </w:r>
      <w:r>
        <w:rPr>
          <w:rFonts w:cs="Arial"/>
          <w:lang w:val="en-US"/>
        </w:rPr>
        <w:t xml:space="preserve"> flow for IAB BH RLC channel establishment</w:t>
      </w:r>
      <w:bookmarkEnd w:id="1363"/>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364"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364"/>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365" w:name="_Toc45104801"/>
      <w:bookmarkStart w:id="1366" w:name="_Toc45883284"/>
      <w:bookmarkStart w:id="1367" w:name="_Toc51763565"/>
      <w:bookmarkStart w:id="1368" w:name="_Toc52266380"/>
      <w:bookmarkStart w:id="1369" w:name="_Toc64445158"/>
      <w:bookmarkStart w:id="1370" w:name="_Toc73980517"/>
      <w:bookmarkStart w:id="1371" w:name="_Toc88651213"/>
      <w:bookmarkStart w:id="1372" w:name="_Toc98351757"/>
      <w:bookmarkStart w:id="1373" w:name="_Toc98748055"/>
      <w:bookmarkStart w:id="1374" w:name="_Toc105704442"/>
      <w:bookmarkStart w:id="1375" w:name="_Toc106108560"/>
      <w:bookmarkStart w:id="1376" w:name="_Toc107829532"/>
      <w:bookmarkStart w:id="1377" w:name="_Toc112703291"/>
      <w:bookmarkStart w:id="1378" w:name="_Toc138759021"/>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27670A1" w14:textId="222A15A7" w:rsidR="000875B8" w:rsidRPr="00632C22" w:rsidRDefault="000875B8" w:rsidP="00564453">
      <w:pPr>
        <w:pStyle w:val="NO"/>
        <w:rPr>
          <w:rFonts w:eastAsia="Malgun Gothic"/>
        </w:rPr>
      </w:pPr>
      <w:bookmarkStart w:id="1379" w:name="_Toc45104802"/>
      <w:bookmarkStart w:id="1380" w:name="_Toc45883285"/>
      <w:bookmarkStart w:id="1381" w:name="_Toc51763566"/>
      <w:bookmarkStart w:id="1382" w:name="_Toc52266381"/>
      <w:bookmarkStart w:id="1383" w:name="_Toc64445159"/>
      <w:bookmarkStart w:id="1384" w:name="_Toc73980518"/>
      <w:bookmarkStart w:id="1385"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386" w:name="_Toc98351758"/>
      <w:bookmarkStart w:id="1387" w:name="_Toc98748056"/>
      <w:bookmarkStart w:id="1388" w:name="_Toc105704443"/>
      <w:bookmarkStart w:id="1389" w:name="_Toc106108561"/>
      <w:bookmarkStart w:id="1390" w:name="_Toc107829533"/>
      <w:bookmarkStart w:id="1391" w:name="_Toc112703292"/>
      <w:bookmarkStart w:id="1392" w:name="_Toc138759022"/>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393" w:name="_Toc45104803"/>
      <w:bookmarkStart w:id="1394" w:name="_Toc45883286"/>
      <w:bookmarkStart w:id="1395" w:name="_Toc51763567"/>
      <w:bookmarkStart w:id="1396" w:name="_Toc52266382"/>
      <w:bookmarkStart w:id="1397" w:name="_Toc64445160"/>
      <w:bookmarkStart w:id="1398" w:name="_Toc73980519"/>
      <w:bookmarkStart w:id="1399"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400" w:name="_Toc98351759"/>
      <w:bookmarkStart w:id="1401" w:name="_Toc98748057"/>
      <w:bookmarkStart w:id="1402" w:name="_Toc105704444"/>
      <w:bookmarkStart w:id="1403" w:name="_Toc106108562"/>
      <w:bookmarkStart w:id="1404" w:name="_Toc107829534"/>
      <w:bookmarkStart w:id="1405" w:name="_Toc112703293"/>
      <w:bookmarkStart w:id="1406" w:name="_Toc138759023"/>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407" w:name="_Toc45104804"/>
      <w:bookmarkStart w:id="1408" w:name="_Toc45883287"/>
      <w:bookmarkStart w:id="1409" w:name="_Toc51763568"/>
      <w:bookmarkStart w:id="1410" w:name="_Toc52266383"/>
      <w:bookmarkStart w:id="1411" w:name="_Toc64445161"/>
      <w:bookmarkStart w:id="1412" w:name="_Toc73980520"/>
      <w:bookmarkStart w:id="1413" w:name="_Toc88651216"/>
      <w:bookmarkStart w:id="1414" w:name="_Toc98351760"/>
      <w:bookmarkStart w:id="1415" w:name="_Toc98748058"/>
      <w:bookmarkStart w:id="1416" w:name="_Toc105704445"/>
      <w:bookmarkStart w:id="1417" w:name="_Toc106108563"/>
      <w:bookmarkStart w:id="1418" w:name="_Toc107829535"/>
      <w:bookmarkStart w:id="1419" w:name="_Toc112703294"/>
      <w:bookmarkStart w:id="1420" w:name="_Toc138759024"/>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421" w:name="_Toc45104805"/>
      <w:bookmarkStart w:id="1422" w:name="_Toc45883288"/>
      <w:bookmarkStart w:id="1423" w:name="_Toc51763569"/>
      <w:bookmarkStart w:id="1424" w:name="_Toc52266384"/>
      <w:bookmarkStart w:id="1425" w:name="_Toc64445162"/>
      <w:bookmarkStart w:id="1426" w:name="_Toc73980521"/>
      <w:bookmarkStart w:id="1427" w:name="_Toc88651217"/>
      <w:bookmarkStart w:id="1428" w:name="_Toc98351761"/>
      <w:bookmarkStart w:id="1429" w:name="_Toc98748059"/>
      <w:bookmarkStart w:id="1430" w:name="_Toc105704446"/>
      <w:bookmarkStart w:id="1431" w:name="_Toc106108564"/>
      <w:bookmarkStart w:id="1432" w:name="_Toc107829536"/>
      <w:bookmarkStart w:id="1433" w:name="_Toc112703295"/>
      <w:bookmarkStart w:id="1434" w:name="_Toc138759025"/>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435" w:name="_Toc45104806"/>
      <w:bookmarkStart w:id="1436" w:name="_Toc45883289"/>
      <w:bookmarkStart w:id="1437" w:name="_Toc51763570"/>
      <w:bookmarkStart w:id="1438" w:name="_Toc52266385"/>
      <w:bookmarkStart w:id="1439" w:name="_Toc64445163"/>
      <w:bookmarkStart w:id="1440" w:name="_Toc73980522"/>
      <w:bookmarkStart w:id="1441" w:name="_Toc88651218"/>
      <w:bookmarkStart w:id="1442" w:name="_Toc98351762"/>
      <w:bookmarkStart w:id="1443" w:name="_Toc98748060"/>
      <w:bookmarkStart w:id="1444" w:name="_Toc105704447"/>
      <w:bookmarkStart w:id="1445" w:name="_Toc106108565"/>
      <w:bookmarkStart w:id="1446" w:name="_Toc107829537"/>
      <w:bookmarkStart w:id="1447" w:name="_Toc112703296"/>
      <w:bookmarkStart w:id="1448" w:name="_Toc138759026"/>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449" w:name="_Toc45104807"/>
      <w:bookmarkStart w:id="1450" w:name="_Toc45883290"/>
      <w:bookmarkStart w:id="1451" w:name="_Toc51763571"/>
      <w:bookmarkStart w:id="1452" w:name="_Toc52266386"/>
      <w:bookmarkStart w:id="1453" w:name="_Toc64445164"/>
      <w:bookmarkStart w:id="1454" w:name="_Toc73980523"/>
      <w:bookmarkStart w:id="1455" w:name="_Toc88651219"/>
      <w:bookmarkStart w:id="1456" w:name="_Toc98351763"/>
      <w:bookmarkStart w:id="1457" w:name="_Toc98748061"/>
      <w:bookmarkStart w:id="1458" w:name="_Toc105704448"/>
      <w:bookmarkStart w:id="1459" w:name="_Toc106108566"/>
      <w:bookmarkStart w:id="1460" w:name="_Toc107829538"/>
      <w:bookmarkStart w:id="1461" w:name="_Toc112703297"/>
      <w:bookmarkStart w:id="1462" w:name="_Toc138759027"/>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463" w:name="_Toc45104808"/>
      <w:bookmarkStart w:id="1464" w:name="_Toc45883291"/>
      <w:bookmarkStart w:id="1465" w:name="_Toc51763572"/>
      <w:bookmarkStart w:id="1466" w:name="_Toc52266387"/>
      <w:bookmarkStart w:id="1467" w:name="_Toc64445165"/>
      <w:bookmarkStart w:id="1468" w:name="_Toc73980524"/>
      <w:bookmarkStart w:id="1469" w:name="_Toc88651220"/>
      <w:bookmarkStart w:id="1470" w:name="_Toc98351764"/>
      <w:bookmarkStart w:id="1471" w:name="_Toc98748062"/>
      <w:bookmarkStart w:id="1472" w:name="_Toc105704449"/>
      <w:bookmarkStart w:id="1473" w:name="_Toc106108567"/>
      <w:bookmarkStart w:id="1474" w:name="_Toc107829539"/>
      <w:bookmarkStart w:id="1475" w:name="_Toc112703298"/>
      <w:bookmarkStart w:id="1476" w:name="_Toc138759028"/>
      <w:r>
        <w:t>8.9.</w:t>
      </w:r>
      <w:r w:rsidR="00524DFA">
        <w:t>12</w:t>
      </w:r>
      <w:r>
        <w:tab/>
      </w:r>
      <w:r>
        <w:tab/>
      </w:r>
      <w:r>
        <w:rPr>
          <w:lang w:eastAsia="ja-JP"/>
        </w:rPr>
        <w:t>Handling of IAB-MTs in INACTIVE State</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477" w:name="_Toc45104809"/>
      <w:bookmarkStart w:id="1478" w:name="_Toc45883292"/>
      <w:bookmarkStart w:id="1479" w:name="_Toc51763573"/>
      <w:bookmarkStart w:id="1480" w:name="_Toc52266388"/>
      <w:bookmarkStart w:id="1481" w:name="_Toc64445166"/>
      <w:bookmarkStart w:id="1482" w:name="_Toc73980525"/>
      <w:bookmarkStart w:id="1483" w:name="_Toc88651221"/>
      <w:bookmarkStart w:id="1484" w:name="_Toc98351765"/>
      <w:bookmarkStart w:id="1485" w:name="_Toc98748063"/>
      <w:bookmarkStart w:id="1486" w:name="_Toc105704450"/>
      <w:bookmarkStart w:id="1487" w:name="_Toc106108568"/>
      <w:bookmarkStart w:id="1488" w:name="_Toc107829540"/>
      <w:bookmarkStart w:id="1489" w:name="_Toc112703299"/>
      <w:bookmarkStart w:id="1490" w:name="_Toc138759029"/>
      <w:r>
        <w:rPr>
          <w:rFonts w:eastAsia="Malgun Gothic"/>
        </w:rPr>
        <w:t>8.9.</w:t>
      </w:r>
      <w:r w:rsidR="00524DFA">
        <w:rPr>
          <w:rFonts w:eastAsia="Malgun Gothic"/>
        </w:rPr>
        <w:t>13</w:t>
      </w:r>
      <w:r>
        <w:rPr>
          <w:rFonts w:eastAsia="Malgun Gothic"/>
        </w:rPr>
        <w:tab/>
        <w:t>IP Address Allocation for IAB-nodes</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491" w:name="OLE_LINK49"/>
      <w:r w:rsidRPr="006D6406">
        <w:lastRenderedPageBreak/>
        <w:t>NOTE:</w:t>
      </w:r>
      <w:bookmarkEnd w:id="1491"/>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492" w:name="_Toc45104810"/>
      <w:bookmarkStart w:id="1493" w:name="_Toc45883293"/>
      <w:bookmarkStart w:id="1494" w:name="_Toc51763574"/>
      <w:bookmarkStart w:id="1495" w:name="_Toc52266389"/>
      <w:bookmarkStart w:id="1496" w:name="_Toc64445167"/>
      <w:bookmarkStart w:id="1497" w:name="_Toc73980526"/>
      <w:bookmarkStart w:id="1498" w:name="_Toc88651222"/>
      <w:bookmarkStart w:id="1499" w:name="_Toc98351766"/>
      <w:bookmarkStart w:id="1500" w:name="_Toc98748064"/>
      <w:bookmarkStart w:id="1501" w:name="_Toc105704451"/>
      <w:bookmarkStart w:id="1502" w:name="_Toc106108569"/>
      <w:bookmarkStart w:id="1503" w:name="_Toc107829541"/>
      <w:bookmarkStart w:id="1504" w:name="_Toc112703300"/>
      <w:bookmarkStart w:id="1505" w:name="_Toc138759030"/>
      <w:r w:rsidRPr="00B8401F">
        <w:t>8.</w:t>
      </w:r>
      <w:r w:rsidR="00747303" w:rsidRPr="00B8401F">
        <w:t>10</w:t>
      </w:r>
      <w:r w:rsidRPr="00B8401F">
        <w:tab/>
        <w:t>Multiple TNLAs for E1</w:t>
      </w:r>
      <w:bookmarkEnd w:id="1358"/>
      <w:bookmarkEnd w:id="1359"/>
      <w:bookmarkEnd w:id="1360"/>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75pt;height:347.25pt" o:ole="">
            <v:imagedata r:id="rId96" o:title=""/>
          </v:shape>
          <o:OLEObject Type="Embed" ProgID="Visio.Drawing.15" ShapeID="_x0000_i1068" DrawAspect="Content" ObjectID="_1749371838"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0"/>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506" w:name="_Toc13919159"/>
      <w:bookmarkStart w:id="1507" w:name="_Toc29391526"/>
      <w:bookmarkStart w:id="1508" w:name="_Toc36560557"/>
      <w:bookmarkStart w:id="1509" w:name="_Toc45104811"/>
      <w:bookmarkStart w:id="1510" w:name="_Toc45883294"/>
      <w:bookmarkStart w:id="1511" w:name="_Toc51763575"/>
      <w:bookmarkStart w:id="1512" w:name="_Toc52266390"/>
      <w:bookmarkStart w:id="1513" w:name="_Toc64445168"/>
      <w:bookmarkStart w:id="1514" w:name="_Toc73980527"/>
      <w:bookmarkStart w:id="1515" w:name="_Toc88651223"/>
      <w:bookmarkStart w:id="1516" w:name="_Toc98351767"/>
      <w:bookmarkStart w:id="1517" w:name="_Toc98748065"/>
      <w:bookmarkStart w:id="1518" w:name="_Toc105704452"/>
      <w:bookmarkStart w:id="1519" w:name="_Toc106108570"/>
      <w:bookmarkStart w:id="1520" w:name="_Toc107829542"/>
      <w:bookmarkStart w:id="1521" w:name="_Toc112703301"/>
      <w:bookmarkStart w:id="1522" w:name="_Toc138759031"/>
      <w:r w:rsidRPr="00B8401F">
        <w:lastRenderedPageBreak/>
        <w:t>8.11</w:t>
      </w:r>
      <w:r w:rsidRPr="00B8401F">
        <w:tab/>
        <w:t>Support of Network Sharing with multiple cell-ID broadcast</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00FFA04" w14:textId="77777777" w:rsidR="009C3D5A" w:rsidRPr="00B8401F" w:rsidRDefault="009C3D5A" w:rsidP="009C3D5A">
      <w:pPr>
        <w:pStyle w:val="Heading3"/>
      </w:pPr>
      <w:bookmarkStart w:id="1523" w:name="_Toc13919160"/>
      <w:bookmarkStart w:id="1524" w:name="_Toc29391527"/>
      <w:bookmarkStart w:id="1525" w:name="_Toc36560558"/>
      <w:bookmarkStart w:id="1526" w:name="_Toc45104812"/>
      <w:bookmarkStart w:id="1527" w:name="_Toc45883295"/>
      <w:bookmarkStart w:id="1528" w:name="_Toc51763576"/>
      <w:bookmarkStart w:id="1529" w:name="_Toc52266391"/>
      <w:bookmarkStart w:id="1530" w:name="_Toc64445169"/>
      <w:bookmarkStart w:id="1531" w:name="_Toc73980528"/>
      <w:bookmarkStart w:id="1532" w:name="_Toc88651224"/>
      <w:bookmarkStart w:id="1533" w:name="_Toc98351768"/>
      <w:bookmarkStart w:id="1534" w:name="_Toc98748066"/>
      <w:bookmarkStart w:id="1535" w:name="_Toc105704453"/>
      <w:bookmarkStart w:id="1536" w:name="_Toc106108571"/>
      <w:bookmarkStart w:id="1537" w:name="_Toc107829543"/>
      <w:bookmarkStart w:id="1538" w:name="_Toc112703302"/>
      <w:bookmarkStart w:id="1539" w:name="_Toc138759032"/>
      <w:r w:rsidRPr="00B8401F">
        <w:t>8.11.1</w:t>
      </w:r>
      <w:r w:rsidRPr="00B8401F">
        <w:tab/>
        <w:t>General</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540" w:name="_Toc13919161"/>
      <w:bookmarkStart w:id="1541" w:name="_Toc29391528"/>
      <w:bookmarkStart w:id="1542" w:name="_Toc36560559"/>
      <w:bookmarkStart w:id="1543" w:name="_Toc45104813"/>
      <w:bookmarkStart w:id="1544" w:name="_Toc45883296"/>
      <w:bookmarkStart w:id="1545" w:name="_Toc51763577"/>
      <w:bookmarkStart w:id="1546" w:name="_Toc52266392"/>
      <w:bookmarkStart w:id="1547" w:name="_Toc64445170"/>
      <w:bookmarkStart w:id="1548" w:name="_Toc73980529"/>
      <w:bookmarkStart w:id="1549" w:name="_Toc88651225"/>
      <w:bookmarkStart w:id="1550" w:name="_Toc98351769"/>
      <w:bookmarkStart w:id="1551" w:name="_Toc98748067"/>
      <w:bookmarkStart w:id="1552" w:name="_Toc105704454"/>
      <w:bookmarkStart w:id="1553" w:name="_Toc106108572"/>
      <w:bookmarkStart w:id="1554" w:name="_Toc107829544"/>
      <w:bookmarkStart w:id="1555" w:name="_Toc112703303"/>
      <w:bookmarkStart w:id="1556" w:name="_Toc138759033"/>
      <w:r w:rsidRPr="00B8401F">
        <w:t>8.11.2</w:t>
      </w:r>
      <w:r w:rsidRPr="00B8401F">
        <w:tab/>
        <w:t>Initial Registration – separate PLMN signalling</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5pt;height:321pt" o:ole="">
            <v:imagedata r:id="rId98" o:title=""/>
          </v:shape>
          <o:OLEObject Type="Embed" ProgID="Visio.Drawing.11" ShapeID="_x0000_i1069" DrawAspect="Content" ObjectID="_1749371839"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77777777" w:rsidR="009C3D5A" w:rsidRPr="00B8401F" w:rsidRDefault="009C3D5A" w:rsidP="009C3D5A">
      <w:pPr>
        <w:pStyle w:val="NO"/>
      </w:pPr>
      <w:r w:rsidRPr="00B8401F">
        <w:t xml:space="preserve">NOT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557" w:name="_Toc13919162"/>
      <w:bookmarkStart w:id="1558" w:name="_Toc29391529"/>
      <w:bookmarkStart w:id="1559" w:name="_Toc36560560"/>
      <w:bookmarkStart w:id="1560" w:name="_Toc45104814"/>
      <w:bookmarkStart w:id="1561" w:name="_Toc45883297"/>
      <w:bookmarkStart w:id="1562" w:name="_Toc51763578"/>
      <w:bookmarkStart w:id="1563" w:name="_Toc52266393"/>
      <w:bookmarkStart w:id="1564" w:name="_Toc64445171"/>
      <w:bookmarkStart w:id="1565" w:name="_Toc73980530"/>
      <w:bookmarkStart w:id="1566" w:name="_Toc88651226"/>
      <w:bookmarkStart w:id="1567" w:name="_Toc98351770"/>
      <w:bookmarkStart w:id="1568" w:name="_Toc98748068"/>
      <w:bookmarkStart w:id="1569" w:name="_Toc105704455"/>
      <w:bookmarkStart w:id="1570" w:name="_Toc106108573"/>
      <w:bookmarkStart w:id="1571" w:name="_Toc107829545"/>
      <w:bookmarkStart w:id="1572" w:name="_Toc112703304"/>
      <w:bookmarkStart w:id="1573" w:name="_Toc138759034"/>
      <w:r w:rsidRPr="00B8401F">
        <w:t>8.11.3</w:t>
      </w:r>
      <w:r w:rsidRPr="00B8401F">
        <w:tab/>
        <w:t>RRC Connection Reestablishment – separate PLMN signalling</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5pt;height:321pt" o:ole="">
            <v:imagedata r:id="rId100" o:title=""/>
          </v:shape>
          <o:OLEObject Type="Embed" ProgID="Visio.Drawing.11" ShapeID="_x0000_i1070" DrawAspect="Content" ObjectID="_1749371840"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Default="00B76698" w:rsidP="00325D12">
      <w:pPr>
        <w:pStyle w:val="B10"/>
      </w:pPr>
      <w:r>
        <w:t>2A-5A.</w:t>
      </w:r>
      <w:r>
        <w:tab/>
        <w:t xml:space="preserve">Depicts the case where the UE context could not be retrieved by the new </w:t>
      </w:r>
      <w:proofErr w:type="spellStart"/>
      <w:r>
        <w:t>gNB</w:t>
      </w:r>
      <w:proofErr w:type="spellEnd"/>
      <w:r>
        <w:t>-CU</w:t>
      </w:r>
      <w:r>
        <w:rPr>
          <w:vertAlign w:val="subscript"/>
        </w:rPr>
        <w:t>A</w:t>
      </w:r>
      <w:r>
        <w:t>. In step 2A, the NR CGI associated to PLMN</w:t>
      </w:r>
      <w:r>
        <w:rPr>
          <w:vertAlign w:val="subscript"/>
        </w:rPr>
        <w:t>A</w:t>
      </w:r>
      <w:r>
        <w:t xml:space="preserve"> is indicated. In step 5A, the </w:t>
      </w:r>
      <w:proofErr w:type="spellStart"/>
      <w:r>
        <w:t>gNB</w:t>
      </w:r>
      <w:proofErr w:type="spellEnd"/>
      <w:r>
        <w:t>-CU</w:t>
      </w:r>
      <w:r>
        <w:rPr>
          <w:vertAlign w:val="subscript"/>
        </w:rPr>
        <w:t>A</w:t>
      </w:r>
      <w:r>
        <w:t xml:space="preserve"> would prepare the possibility to revert back to </w:t>
      </w:r>
      <w:r>
        <w:lastRenderedPageBreak/>
        <w:t xml:space="preserve">normal RRC Connection Establishment, indicating that the UE Context was not </w:t>
      </w:r>
      <w:proofErr w:type="spellStart"/>
      <w:r>
        <w:t>retrieveable</w:t>
      </w:r>
      <w:proofErr w:type="spellEnd"/>
      <w:r>
        <w:t xml:space="preserve"> and may include the re-directed RRC message as received in step 1</w:t>
      </w:r>
      <w:r>
        <w:rPr>
          <w:rFonts w:eastAsia="SimSun"/>
          <w:lang w:val="en-US" w:eastAsia="zh-CN"/>
        </w:rPr>
        <w:t xml:space="preserve">. After step 5A, the </w:t>
      </w:r>
      <w:proofErr w:type="spellStart"/>
      <w:r>
        <w:rPr>
          <w:rFonts w:eastAsia="SimSun"/>
          <w:lang w:val="en-US" w:eastAsia="zh-CN"/>
        </w:rPr>
        <w:t>gNB</w:t>
      </w:r>
      <w:proofErr w:type="spellEnd"/>
      <w:r>
        <w:rPr>
          <w:rFonts w:eastAsia="SimSun"/>
          <w:lang w:val="en-US" w:eastAsia="zh-CN"/>
        </w:rPr>
        <w:t>-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xml:space="preserve">, if the PLMN assistance information is provided by the </w:t>
      </w:r>
      <w:proofErr w:type="spellStart"/>
      <w:r>
        <w:rPr>
          <w:rFonts w:eastAsia="SimSun"/>
          <w:sz w:val="21"/>
          <w:szCs w:val="22"/>
          <w:lang w:val="en-US" w:eastAsia="zh-CN"/>
        </w:rPr>
        <w:t>gNB</w:t>
      </w:r>
      <w:proofErr w:type="spellEnd"/>
      <w:r>
        <w:rPr>
          <w:rFonts w:eastAsia="SimSun"/>
          <w:sz w:val="21"/>
          <w:szCs w:val="22"/>
          <w:lang w:val="en-US" w:eastAsia="zh-CN"/>
        </w:rPr>
        <w:t>-CU</w:t>
      </w:r>
      <w:r>
        <w:rPr>
          <w:rFonts w:eastAsia="SimSun"/>
          <w:sz w:val="21"/>
          <w:szCs w:val="22"/>
          <w:vertAlign w:val="subscript"/>
          <w:lang w:val="en-US" w:eastAsia="zh-CN"/>
        </w:rPr>
        <w:t>A</w:t>
      </w:r>
      <w:r>
        <w:t xml:space="preserve">. If the New </w:t>
      </w:r>
      <w:proofErr w:type="spellStart"/>
      <w:r>
        <w:t>gNB</w:t>
      </w:r>
      <w:proofErr w:type="spellEnd"/>
      <w:r>
        <w:t>-DU</w:t>
      </w:r>
      <w:r>
        <w:rPr>
          <w:vertAlign w:val="subscript"/>
        </w:rPr>
        <w:t>A/B</w:t>
      </w:r>
      <w:r>
        <w:t xml:space="preserve"> was not able to deduce the RRC message from step 1, this indicator triggers step 2B. The New </w:t>
      </w:r>
      <w:proofErr w:type="spellStart"/>
      <w:r>
        <w:t>gNB</w:t>
      </w:r>
      <w:proofErr w:type="spellEnd"/>
      <w:r>
        <w:t>-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 xml:space="preserve">The RRC Connection Reestablishment continues with the New </w:t>
      </w:r>
      <w:proofErr w:type="spellStart"/>
      <w:r>
        <w:t>gNB</w:t>
      </w:r>
      <w:proofErr w:type="spellEnd"/>
      <w:r>
        <w:t>-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574" w:name="_Toc13919163"/>
      <w:bookmarkStart w:id="1575" w:name="_Toc29391530"/>
      <w:bookmarkStart w:id="1576" w:name="_Toc36560561"/>
      <w:bookmarkStart w:id="1577" w:name="_Toc45104815"/>
      <w:bookmarkStart w:id="1578" w:name="_Toc45883298"/>
      <w:bookmarkStart w:id="1579" w:name="_Toc51763579"/>
      <w:bookmarkStart w:id="1580" w:name="_Toc52266394"/>
      <w:bookmarkStart w:id="1581" w:name="_Toc64445172"/>
      <w:bookmarkStart w:id="1582" w:name="_Toc73980531"/>
      <w:bookmarkStart w:id="1583" w:name="_Toc88651227"/>
      <w:bookmarkStart w:id="1584" w:name="_Toc98351771"/>
      <w:bookmarkStart w:id="1585" w:name="_Toc98748069"/>
      <w:bookmarkStart w:id="1586" w:name="_Toc105704456"/>
      <w:bookmarkStart w:id="1587" w:name="_Toc106108574"/>
      <w:bookmarkStart w:id="1588" w:name="_Toc107829546"/>
      <w:bookmarkStart w:id="1589" w:name="_Toc112703305"/>
      <w:bookmarkStart w:id="1590" w:name="_Toc138759035"/>
      <w:r w:rsidRPr="00B8401F">
        <w:t>8.11.4</w:t>
      </w:r>
      <w:r w:rsidRPr="00B8401F">
        <w:tab/>
        <w:t>Support of shared signalling transport</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Pr="00B8401F">
        <w:t xml:space="preserve"> </w:t>
      </w:r>
    </w:p>
    <w:p w14:paraId="55A1D955" w14:textId="6FFEC694" w:rsidR="009C3D5A" w:rsidRPr="00B8401F" w:rsidRDefault="009C3D5A" w:rsidP="009C3D5A">
      <w:bookmarkStart w:id="1591" w:name="_Hlk8967961"/>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1591"/>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592" w:name="_Toc45104816"/>
      <w:bookmarkStart w:id="1593" w:name="_Toc45883299"/>
      <w:bookmarkStart w:id="1594" w:name="_Toc51763580"/>
      <w:bookmarkStart w:id="1595" w:name="_Toc52266395"/>
      <w:bookmarkStart w:id="1596" w:name="_Toc64445173"/>
      <w:bookmarkStart w:id="1597" w:name="_Toc73980532"/>
      <w:bookmarkStart w:id="1598" w:name="_Toc88651228"/>
      <w:bookmarkStart w:id="1599" w:name="_Toc98351772"/>
      <w:bookmarkStart w:id="1600" w:name="_Toc98748070"/>
      <w:bookmarkStart w:id="1601" w:name="_Toc105704457"/>
      <w:bookmarkStart w:id="1602" w:name="_Toc106108575"/>
      <w:bookmarkStart w:id="1603" w:name="_Toc107829547"/>
      <w:bookmarkStart w:id="1604" w:name="_Toc112703306"/>
      <w:bookmarkStart w:id="1605" w:name="OLE_LINK18"/>
      <w:bookmarkStart w:id="1606" w:name="_Toc13919164"/>
      <w:bookmarkStart w:id="1607" w:name="_Toc29391531"/>
      <w:bookmarkStart w:id="1608" w:name="_Toc36560562"/>
      <w:bookmarkStart w:id="1609" w:name="_Toc138759036"/>
      <w:r>
        <w:rPr>
          <w:rFonts w:eastAsia="Malgun Gothic"/>
        </w:rPr>
        <w:t>8.12</w:t>
      </w:r>
      <w:r>
        <w:rPr>
          <w:rFonts w:eastAsia="Malgun Gothic"/>
        </w:rPr>
        <w:tab/>
        <w:t>IAB-node Integration Procedur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9"/>
    </w:p>
    <w:p w14:paraId="1F1C9229" w14:textId="77777777" w:rsidR="00FA3152" w:rsidRDefault="00FA3152" w:rsidP="00FA3152">
      <w:pPr>
        <w:pStyle w:val="Heading3"/>
        <w:rPr>
          <w:rFonts w:eastAsia="SimSun"/>
        </w:rPr>
      </w:pPr>
      <w:bookmarkStart w:id="1610" w:name="_Toc45104817"/>
      <w:bookmarkStart w:id="1611" w:name="_Toc45883300"/>
      <w:bookmarkStart w:id="1612" w:name="_Toc51763581"/>
      <w:bookmarkStart w:id="1613" w:name="_Toc52266396"/>
      <w:bookmarkStart w:id="1614" w:name="_Toc64445174"/>
      <w:bookmarkStart w:id="1615" w:name="_Toc73980533"/>
      <w:bookmarkStart w:id="1616" w:name="_Toc88651229"/>
      <w:bookmarkStart w:id="1617" w:name="_Toc98351773"/>
      <w:bookmarkStart w:id="1618" w:name="_Toc98748071"/>
      <w:bookmarkStart w:id="1619" w:name="_Toc105704458"/>
      <w:bookmarkStart w:id="1620" w:name="_Toc106108576"/>
      <w:bookmarkStart w:id="1621" w:name="_Toc107829548"/>
      <w:bookmarkStart w:id="1622" w:name="_Toc112703307"/>
      <w:bookmarkStart w:id="1623" w:name="_Toc138759037"/>
      <w:r>
        <w:rPr>
          <w:rFonts w:eastAsia="SimSun"/>
        </w:rPr>
        <w:t>8.12.1</w:t>
      </w:r>
      <w:r>
        <w:rPr>
          <w:rFonts w:eastAsia="SimSun"/>
        </w:rPr>
        <w:tab/>
        <w:t>Standalone IAB integr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pt;height:204pt" o:ole="">
            <v:imagedata r:id="rId102" o:title=""/>
          </v:shape>
          <o:OLEObject Type="Embed" ProgID="Mscgen.Chart" ShapeID="_x0000_i1071" DrawAspect="Content" ObjectID="_1749371841" r:id="rId103"/>
        </w:object>
      </w:r>
      <w:r>
        <w:t xml:space="preserve"> </w:t>
      </w:r>
    </w:p>
    <w:p w14:paraId="4DACC038" w14:textId="77777777" w:rsidR="00FA3152" w:rsidRDefault="00FA3152" w:rsidP="00325D12">
      <w:pPr>
        <w:pStyle w:val="TF"/>
      </w:pPr>
      <w:bookmarkStart w:id="1624" w:name="OLE_LINK14"/>
      <w:r>
        <w:t xml:space="preserve">Figure 8.12.1-1: The </w:t>
      </w:r>
      <w:r>
        <w:rPr>
          <w:lang w:eastAsia="ja-JP"/>
        </w:rPr>
        <w:t>integration</w:t>
      </w:r>
      <w:r>
        <w:t xml:space="preserve"> procedure for IAB-</w:t>
      </w:r>
      <w:r>
        <w:rPr>
          <w:lang w:eastAsia="ja-JP"/>
        </w:rPr>
        <w:t>node</w:t>
      </w:r>
      <w:bookmarkEnd w:id="1624"/>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625" w:name="_Hlk33703676"/>
      <w:r>
        <w:t>The IAB-donor-CU may establish additional (non-default) BH RLC channels.</w:t>
      </w:r>
      <w:bookmarkEnd w:id="1625"/>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 xml:space="preserve">NOTE: The IAB-DU can discover the IAB-donor-CU’s IP address in the same manner as a non-IAB </w:t>
      </w:r>
      <w:proofErr w:type="spellStart"/>
      <w:r>
        <w:t>gNB</w:t>
      </w:r>
      <w:proofErr w:type="spellEnd"/>
      <w:r>
        <w:t>-DU.</w:t>
      </w:r>
      <w:bookmarkEnd w:id="1605"/>
    </w:p>
    <w:p w14:paraId="7225CE27" w14:textId="4795CFEC" w:rsidR="002A4ACF" w:rsidRPr="00564453" w:rsidRDefault="002A4ACF" w:rsidP="00564453">
      <w:pPr>
        <w:pStyle w:val="NO"/>
        <w:ind w:left="1191" w:hanging="624"/>
        <w:jc w:val="both"/>
      </w:pPr>
      <w:bookmarkStart w:id="1626" w:name="_Toc45104818"/>
      <w:bookmarkStart w:id="1627" w:name="_Toc45883301"/>
      <w:bookmarkStart w:id="1628" w:name="_Toc51763582"/>
      <w:bookmarkStart w:id="1629" w:name="_Toc52266397"/>
      <w:bookmarkStart w:id="1630" w:name="_Toc64445175"/>
      <w:bookmarkStart w:id="1631" w:name="_Toc73980534"/>
      <w:bookmarkStart w:id="1632" w:name="_Toc88651230"/>
      <w:r w:rsidRPr="00564453">
        <w:t>NOTE:</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633" w:name="_Toc98351774"/>
      <w:bookmarkStart w:id="1634"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635" w:name="_Toc105704459"/>
      <w:bookmarkStart w:id="1636" w:name="_Toc106108577"/>
      <w:bookmarkStart w:id="1637" w:name="_Toc107829549"/>
      <w:bookmarkStart w:id="1638" w:name="_Toc112703308"/>
      <w:bookmarkStart w:id="1639" w:name="_Toc138759038"/>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20pt;height:252.75pt" o:ole="">
            <v:imagedata r:id="rId104" o:title=""/>
          </v:shape>
          <o:OLEObject Type="Embed" ProgID="Mscgen.Chart" ShapeID="_x0000_i1072" DrawAspect="Content" ObjectID="_1749371842" r:id="rId105"/>
        </w:object>
      </w:r>
      <w:r>
        <w:t xml:space="preserve"> </w:t>
      </w:r>
    </w:p>
    <w:p w14:paraId="0193142E" w14:textId="77777777" w:rsidR="00FA3152" w:rsidRDefault="00FA3152" w:rsidP="00325D12">
      <w:pPr>
        <w:pStyle w:val="TF"/>
      </w:pPr>
      <w:bookmarkStart w:id="1640" w:name="OLE_LINK16"/>
      <w:bookmarkStart w:id="1641" w:name="OLE_LINK15"/>
      <w:r>
        <w:t>Figure 8.12.2-1</w:t>
      </w:r>
      <w:bookmarkEnd w:id="1640"/>
      <w:bookmarkEnd w:id="1641"/>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w:t>
      </w:r>
      <w:proofErr w:type="spellStart"/>
      <w:r>
        <w:rPr>
          <w:szCs w:val="22"/>
        </w:rPr>
        <w:t>eNB</w:t>
      </w:r>
      <w:proofErr w:type="spellEnd"/>
      <w:r>
        <w:rPr>
          <w:szCs w:val="22"/>
        </w:rPr>
        <w:t xml:space="preserve">,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rPr>
          <w:szCs w:val="22"/>
        </w:rPr>
        <w:t xml:space="preserve"> To indicate its IAB capability, the IAB-MT includes the IAB-node indication in </w:t>
      </w:r>
      <w:proofErr w:type="spellStart"/>
      <w:r>
        <w:rPr>
          <w:i/>
          <w:szCs w:val="22"/>
        </w:rPr>
        <w:t>RRCConnectionSetupComplete</w:t>
      </w:r>
      <w:proofErr w:type="spellEnd"/>
      <w:r>
        <w:rPr>
          <w:szCs w:val="22"/>
        </w:rPr>
        <w:t xml:space="preserve"> message, to assist the </w:t>
      </w:r>
      <w:proofErr w:type="spellStart"/>
      <w:r>
        <w:rPr>
          <w:szCs w:val="22"/>
        </w:rPr>
        <w:t>eNB</w:t>
      </w:r>
      <w:proofErr w:type="spellEnd"/>
      <w:r>
        <w:rPr>
          <w:szCs w:val="22"/>
        </w:rPr>
        <w:t xml:space="preserve"> to select an MME supporting IAB. The </w:t>
      </w:r>
      <w:proofErr w:type="spellStart"/>
      <w:r>
        <w:rPr>
          <w:szCs w:val="22"/>
        </w:rPr>
        <w:t>eNB</w:t>
      </w:r>
      <w:proofErr w:type="spellEnd"/>
      <w:r>
        <w:rPr>
          <w:szCs w:val="22"/>
        </w:rPr>
        <w:t xml:space="preserve"> then configures the IAB-MT part with an NR measurement configuration in order to perform discovery, measurement and measurement reporting of candidate </w:t>
      </w:r>
      <w:proofErr w:type="spellStart"/>
      <w:r>
        <w:rPr>
          <w:szCs w:val="22"/>
        </w:rPr>
        <w:t>gNBs</w:t>
      </w:r>
      <w:proofErr w:type="spellEnd"/>
      <w:r>
        <w:rPr>
          <w:szCs w:val="22"/>
        </w:rPr>
        <w:t xml:space="preserve">. To enable the </w:t>
      </w:r>
      <w:proofErr w:type="spellStart"/>
      <w:r>
        <w:rPr>
          <w:szCs w:val="22"/>
        </w:rPr>
        <w:t>eNB</w:t>
      </w:r>
      <w:proofErr w:type="spellEnd"/>
      <w:r>
        <w:rPr>
          <w:szCs w:val="22"/>
        </w:rPr>
        <w:t xml:space="preserve"> choose an </w:t>
      </w:r>
      <w:proofErr w:type="spellStart"/>
      <w:r>
        <w:rPr>
          <w:szCs w:val="22"/>
        </w:rPr>
        <w:t>en-gNB</w:t>
      </w:r>
      <w:proofErr w:type="spellEnd"/>
      <w:r>
        <w:rPr>
          <w:szCs w:val="22"/>
        </w:rPr>
        <w:t xml:space="preserve"> which supports IAB function, the IAB capability of neighbour </w:t>
      </w:r>
      <w:proofErr w:type="spellStart"/>
      <w:r>
        <w:rPr>
          <w:szCs w:val="22"/>
        </w:rPr>
        <w:t>gNBs</w:t>
      </w:r>
      <w:proofErr w:type="spellEnd"/>
      <w:r>
        <w:rPr>
          <w:szCs w:val="22"/>
        </w:rPr>
        <w:t xml:space="preserve"> can be pre-configured in the </w:t>
      </w:r>
      <w:proofErr w:type="spellStart"/>
      <w:r>
        <w:rPr>
          <w:szCs w:val="22"/>
        </w:rPr>
        <w:t>eNB</w:t>
      </w:r>
      <w:proofErr w:type="spellEnd"/>
      <w:r>
        <w:rPr>
          <w:szCs w:val="22"/>
        </w:rPr>
        <w:t xml:space="preserve"> (e.g. by OAM).</w:t>
      </w:r>
    </w:p>
    <w:p w14:paraId="16DE9C2D" w14:textId="77777777" w:rsidR="00FA3152" w:rsidRDefault="00FA3152" w:rsidP="00FA3152">
      <w:pPr>
        <w:pStyle w:val="NO"/>
        <w:ind w:left="1191" w:hanging="624"/>
        <w:jc w:val="both"/>
        <w:rPr>
          <w:color w:val="000000"/>
          <w:szCs w:val="22"/>
        </w:rPr>
      </w:pPr>
      <w:r>
        <w:rPr>
          <w:color w:val="000000"/>
        </w:rPr>
        <w:t xml:space="preserve">NOTE: Other ways to enable the </w:t>
      </w:r>
      <w:proofErr w:type="spellStart"/>
      <w:r>
        <w:rPr>
          <w:color w:val="000000"/>
        </w:rPr>
        <w:t>eNB</w:t>
      </w:r>
      <w:proofErr w:type="spellEnd"/>
      <w:r>
        <w:rPr>
          <w:color w:val="000000"/>
        </w:rPr>
        <w:t xml:space="preserve"> know the IAB capability of neighbour </w:t>
      </w:r>
      <w:proofErr w:type="spellStart"/>
      <w:r>
        <w:rPr>
          <w:color w:val="000000"/>
        </w:rPr>
        <w:t>gNBs</w:t>
      </w:r>
      <w:proofErr w:type="spellEnd"/>
      <w:r>
        <w:rPr>
          <w:color w:val="000000"/>
        </w:rPr>
        <w:t xml:space="preserve"> are not precluded.</w:t>
      </w:r>
    </w:p>
    <w:p w14:paraId="751A231A" w14:textId="4546FDAC" w:rsidR="00FA3152" w:rsidRDefault="00FA3152" w:rsidP="00FA3152">
      <w:pPr>
        <w:pStyle w:val="B10"/>
        <w:ind w:left="578" w:firstLine="0"/>
        <w:jc w:val="both"/>
        <w:rPr>
          <w:szCs w:val="22"/>
        </w:rPr>
      </w:pPr>
      <w:r>
        <w:t xml:space="preserve">Phase 1-2. </w:t>
      </w:r>
      <w:proofErr w:type="spellStart"/>
      <w:r>
        <w:t>SgNB</w:t>
      </w:r>
      <w:proofErr w:type="spellEnd"/>
      <w:r>
        <w:t xml:space="preserve"> addition.</w:t>
      </w:r>
      <w:r>
        <w:rPr>
          <w:b/>
        </w:rPr>
        <w:t xml:space="preserve"> </w:t>
      </w:r>
      <w:r>
        <w:rPr>
          <w:szCs w:val="22"/>
        </w:rPr>
        <w:t xml:space="preserve">In this phase, the IAB-MT part connects to the parent node IAB-DU and IAB-donor-CU via the EN-DC </w:t>
      </w:r>
      <w:proofErr w:type="spellStart"/>
      <w:r>
        <w:rPr>
          <w:szCs w:val="22"/>
        </w:rPr>
        <w:t>SgNB</w:t>
      </w:r>
      <w:proofErr w:type="spellEnd"/>
      <w:r>
        <w:rPr>
          <w:szCs w:val="22"/>
        </w:rPr>
        <w:t xml:space="preserve"> Addition procedure. The procedure defined in </w:t>
      </w:r>
      <w:r w:rsidR="00E77FD2">
        <w:rPr>
          <w:szCs w:val="22"/>
        </w:rPr>
        <w:t>clause</w:t>
      </w:r>
      <w:r>
        <w:rPr>
          <w:szCs w:val="22"/>
        </w:rPr>
        <w:t xml:space="preserve"> 8.4.1 is reused. The </w:t>
      </w:r>
      <w:proofErr w:type="spellStart"/>
      <w:r>
        <w:rPr>
          <w:szCs w:val="22"/>
        </w:rPr>
        <w:t>eNB</w:t>
      </w:r>
      <w:proofErr w:type="spellEnd"/>
      <w:r>
        <w:rPr>
          <w:szCs w:val="22"/>
        </w:rPr>
        <w:t xml:space="preserve">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 xml:space="preserve">This phase is the same as Phase 2-2 in the standalone IAB integration procedure (refer to the Phase 2-2 in clause 8.12.1), except that the IP traffic on the F1-C interface may be transmitted via the </w:t>
      </w:r>
      <w:proofErr w:type="spellStart"/>
      <w:r>
        <w:rPr>
          <w:szCs w:val="22"/>
        </w:rPr>
        <w:t>MeNB</w:t>
      </w:r>
      <w:proofErr w:type="spellEnd"/>
      <w:r>
        <w:rPr>
          <w:szCs w:val="22"/>
        </w:rPr>
        <w:t>.</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xml:space="preserve">, except that the IP traffic on the F1-C interface may be transmitted via the </w:t>
      </w:r>
      <w:proofErr w:type="spellStart"/>
      <w:r>
        <w:rPr>
          <w:szCs w:val="22"/>
        </w:rPr>
        <w:t>MeNB</w:t>
      </w:r>
      <w:proofErr w:type="spellEnd"/>
      <w:r>
        <w:rPr>
          <w:szCs w:val="22"/>
        </w:rPr>
        <w:t>.</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642" w:name="_Toc45104819"/>
      <w:bookmarkStart w:id="1643" w:name="_Toc45883302"/>
      <w:bookmarkStart w:id="1644" w:name="_Toc51763583"/>
      <w:bookmarkStart w:id="1645" w:name="_Toc52266398"/>
      <w:bookmarkStart w:id="1646" w:name="_Toc64445176"/>
      <w:bookmarkStart w:id="1647" w:name="_Toc73980535"/>
      <w:bookmarkStart w:id="1648" w:name="_Toc88651231"/>
      <w:bookmarkStart w:id="1649" w:name="_Toc98351775"/>
      <w:bookmarkStart w:id="1650" w:name="_Toc98748073"/>
      <w:bookmarkStart w:id="1651" w:name="_Toc105704460"/>
      <w:bookmarkStart w:id="1652" w:name="_Toc106108578"/>
      <w:bookmarkStart w:id="1653" w:name="_Toc107829550"/>
      <w:bookmarkStart w:id="1654" w:name="_Toc112703309"/>
      <w:bookmarkStart w:id="1655" w:name="_Toc138759039"/>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656" w:name="_Toc105704461"/>
      <w:bookmarkStart w:id="1657" w:name="_Toc106108579"/>
      <w:bookmarkStart w:id="1658" w:name="_Toc107829551"/>
      <w:bookmarkStart w:id="1659" w:name="_Toc112703310"/>
      <w:bookmarkStart w:id="1660" w:name="_Toc138759040"/>
      <w:r>
        <w:rPr>
          <w:rFonts w:eastAsia="SimSun"/>
          <w:lang w:eastAsia="zh-CN"/>
        </w:rPr>
        <w:t>8</w:t>
      </w:r>
      <w:r>
        <w:rPr>
          <w:rFonts w:eastAsia="SimSun"/>
        </w:rPr>
        <w:t>.13.0</w:t>
      </w:r>
      <w:r>
        <w:rPr>
          <w:rFonts w:eastAsia="SimSun"/>
        </w:rPr>
        <w:tab/>
      </w:r>
      <w:r>
        <w:rPr>
          <w:rFonts w:eastAsia="SimSun"/>
          <w:lang w:eastAsia="zh-CN"/>
        </w:rPr>
        <w:t>General</w:t>
      </w:r>
      <w:bookmarkEnd w:id="1656"/>
      <w:bookmarkEnd w:id="1657"/>
      <w:bookmarkEnd w:id="1658"/>
      <w:bookmarkEnd w:id="1659"/>
      <w:bookmarkEnd w:id="16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661" w:name="_Toc45104820"/>
      <w:bookmarkStart w:id="1662" w:name="_Toc45883303"/>
      <w:bookmarkStart w:id="1663" w:name="_Toc51763584"/>
      <w:bookmarkStart w:id="1664" w:name="_Toc52266399"/>
      <w:bookmarkStart w:id="1665" w:name="_Toc64445177"/>
      <w:bookmarkStart w:id="1666" w:name="_Toc73980536"/>
      <w:bookmarkStart w:id="1667" w:name="_Toc88651232"/>
      <w:bookmarkStart w:id="1668" w:name="_Toc98351776"/>
      <w:bookmarkStart w:id="1669" w:name="_Toc98748074"/>
      <w:bookmarkStart w:id="1670" w:name="_Toc105704462"/>
      <w:bookmarkStart w:id="1671" w:name="_Toc106108580"/>
      <w:bookmarkStart w:id="1672" w:name="_Toc107829552"/>
      <w:bookmarkStart w:id="1673" w:name="_Toc112703311"/>
      <w:bookmarkStart w:id="1674" w:name="_Toc138759041"/>
      <w:r>
        <w:rPr>
          <w:rFonts w:eastAsia="SimSun"/>
          <w:lang w:eastAsia="zh-CN"/>
        </w:rPr>
        <w:t>8</w:t>
      </w:r>
      <w:r>
        <w:rPr>
          <w:rFonts w:eastAsia="SimSun"/>
        </w:rPr>
        <w:t>.13.1</w:t>
      </w:r>
      <w:r>
        <w:rPr>
          <w:rFonts w:eastAsia="SimSun"/>
        </w:rPr>
        <w:tab/>
      </w:r>
      <w:r>
        <w:rPr>
          <w:rFonts w:eastAsia="SimSun"/>
          <w:lang w:eastAsia="zh-CN"/>
        </w:rPr>
        <w:t>Signalling based MDT activ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2.25pt;height:166.5pt" o:ole="">
            <v:imagedata r:id="rId106" o:title=""/>
          </v:shape>
          <o:OLEObject Type="Embed" ProgID="Visio.Drawing.11" ShapeID="_x0000_i1073" DrawAspect="Content" ObjectID="_1749371843"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w:t>
      </w:r>
      <w:proofErr w:type="spellStart"/>
      <w:r>
        <w:rPr>
          <w:lang w:eastAsia="zh-CN"/>
        </w:rPr>
        <w:t>gNB</w:t>
      </w:r>
      <w:proofErr w:type="spellEnd"/>
      <w:r>
        <w:rPr>
          <w:lang w:eastAsia="zh-CN"/>
        </w:rPr>
        <w:t xml:space="preserve">.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1675" w:name="_Toc45104821"/>
      <w:bookmarkStart w:id="1676" w:name="_Toc45883304"/>
      <w:bookmarkStart w:id="1677" w:name="_Toc51763585"/>
      <w:bookmarkStart w:id="1678" w:name="_Toc52266400"/>
      <w:bookmarkStart w:id="1679" w:name="_Toc64445178"/>
      <w:bookmarkStart w:id="1680" w:name="_Toc73980537"/>
      <w:bookmarkStart w:id="1681" w:name="_Toc88651233"/>
      <w:bookmarkStart w:id="1682" w:name="_Toc98351777"/>
      <w:bookmarkStart w:id="1683" w:name="_Toc98748075"/>
      <w:bookmarkStart w:id="1684" w:name="_Toc105704463"/>
      <w:bookmarkStart w:id="1685" w:name="_Toc106108581"/>
      <w:bookmarkStart w:id="1686" w:name="_Toc107829553"/>
      <w:bookmarkStart w:id="1687" w:name="_Toc112703312"/>
      <w:bookmarkStart w:id="1688" w:name="_Toc13875904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3DC8F02A" w14:textId="77777777" w:rsidR="00B84FC6" w:rsidRPr="0024324E" w:rsidRDefault="00B84FC6" w:rsidP="0024324E">
      <w:pPr>
        <w:pStyle w:val="Heading4"/>
        <w:rPr>
          <w:rFonts w:eastAsia="Malgun Gothic"/>
        </w:rPr>
      </w:pPr>
      <w:bookmarkStart w:id="1689" w:name="_Toc51763586"/>
      <w:bookmarkStart w:id="1690" w:name="_Toc52266401"/>
      <w:bookmarkStart w:id="1691" w:name="_Toc64445179"/>
      <w:bookmarkStart w:id="1692" w:name="_Toc73980538"/>
      <w:bookmarkStart w:id="1693" w:name="_Toc88651234"/>
      <w:bookmarkStart w:id="1694" w:name="_Toc98351778"/>
      <w:bookmarkStart w:id="1695" w:name="_Toc98748076"/>
      <w:bookmarkStart w:id="1696" w:name="_Toc105704464"/>
      <w:bookmarkStart w:id="1697" w:name="_Toc106108582"/>
      <w:bookmarkStart w:id="1698" w:name="_Toc107829554"/>
      <w:bookmarkStart w:id="1699" w:name="_Toc112703313"/>
      <w:bookmarkStart w:id="1700" w:name="_Toc138759043"/>
      <w:r w:rsidRPr="0024324E">
        <w:rPr>
          <w:rFonts w:eastAsia="Malgun Gothic"/>
        </w:rPr>
        <w:t>8.13.2.1</w:t>
      </w:r>
      <w:r w:rsidRPr="0024324E">
        <w:rPr>
          <w:rFonts w:eastAsia="Malgun Gothic"/>
        </w:rPr>
        <w:tab/>
        <w:t>General</w:t>
      </w:r>
      <w:bookmarkEnd w:id="1689"/>
      <w:bookmarkEnd w:id="1690"/>
      <w:bookmarkEnd w:id="1691"/>
      <w:bookmarkEnd w:id="1692"/>
      <w:bookmarkEnd w:id="1693"/>
      <w:bookmarkEnd w:id="1694"/>
      <w:bookmarkEnd w:id="1695"/>
      <w:bookmarkEnd w:id="1696"/>
      <w:bookmarkEnd w:id="1697"/>
      <w:bookmarkEnd w:id="1698"/>
      <w:bookmarkEnd w:id="1699"/>
      <w:bookmarkEnd w:id="1700"/>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17E88150" w14:textId="77777777" w:rsidR="005C237A"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 xml:space="preserve">-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701" w:name="_Toc51763587"/>
      <w:bookmarkStart w:id="1702" w:name="_Toc52266402"/>
      <w:bookmarkStart w:id="1703" w:name="_Toc64445180"/>
      <w:bookmarkStart w:id="1704" w:name="_Toc73980539"/>
      <w:bookmarkStart w:id="1705" w:name="_Toc88651235"/>
      <w:bookmarkStart w:id="1706" w:name="_Toc98351779"/>
      <w:bookmarkStart w:id="1707" w:name="_Toc98748077"/>
      <w:bookmarkStart w:id="1708" w:name="_Toc105704465"/>
      <w:bookmarkStart w:id="1709" w:name="_Toc106108583"/>
      <w:bookmarkStart w:id="1710" w:name="_Toc107829555"/>
      <w:bookmarkStart w:id="1711" w:name="_Toc112703314"/>
      <w:bookmarkStart w:id="1712" w:name="_Toc138759044"/>
      <w:r w:rsidRPr="0024324E">
        <w:rPr>
          <w:rFonts w:eastAsia="Malgun Gothic"/>
        </w:rPr>
        <w:lastRenderedPageBreak/>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1701"/>
      <w:bookmarkEnd w:id="1702"/>
      <w:bookmarkEnd w:id="1703"/>
      <w:bookmarkEnd w:id="1704"/>
      <w:bookmarkEnd w:id="1705"/>
      <w:bookmarkEnd w:id="1706"/>
      <w:bookmarkEnd w:id="1707"/>
      <w:bookmarkEnd w:id="1708"/>
      <w:bookmarkEnd w:id="1709"/>
      <w:bookmarkEnd w:id="1710"/>
      <w:bookmarkEnd w:id="1711"/>
      <w:bookmarkEnd w:id="171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75pt;height:183pt" o:ole="">
            <v:imagedata r:id="rId108" o:title=""/>
          </v:shape>
          <o:OLEObject Type="Embed" ProgID="Visio.Drawing.11" ShapeID="_x0000_i1074" DrawAspect="Content" ObjectID="_1749371844"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w:t>
      </w:r>
      <w:proofErr w:type="spellStart"/>
      <w:r>
        <w:rPr>
          <w:lang w:eastAsia="zh-CN"/>
        </w:rPr>
        <w:t>gNB</w:t>
      </w:r>
      <w:proofErr w:type="spellEnd"/>
      <w:r>
        <w:rPr>
          <w:lang w:eastAsia="zh-CN"/>
        </w:rPr>
        <w:t xml:space="preserve">-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 xml:space="preserve">For each selected UE, if the </w:t>
      </w:r>
      <w:proofErr w:type="spellStart"/>
      <w:r>
        <w:rPr>
          <w:lang w:eastAsia="zh-CN"/>
        </w:rPr>
        <w:t>gNB</w:t>
      </w:r>
      <w:proofErr w:type="spellEnd"/>
      <w:r>
        <w:rPr>
          <w:lang w:eastAsia="zh-CN"/>
        </w:rPr>
        <w:t xml:space="preserve">-CU-UP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713" w:name="_Toc51763588"/>
      <w:bookmarkStart w:id="1714" w:name="_Toc52266403"/>
      <w:bookmarkStart w:id="1715" w:name="_Toc64445181"/>
      <w:bookmarkStart w:id="1716" w:name="_Toc73980540"/>
      <w:bookmarkStart w:id="1717" w:name="_Toc88651236"/>
      <w:bookmarkStart w:id="1718"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719" w:name="_Toc98748078"/>
      <w:bookmarkStart w:id="1720" w:name="_Toc105704466"/>
      <w:bookmarkStart w:id="1721" w:name="_Toc106108584"/>
      <w:bookmarkStart w:id="1722" w:name="_Toc107829556"/>
      <w:bookmarkStart w:id="1723" w:name="_Toc112703315"/>
      <w:bookmarkStart w:id="1724" w:name="_Toc138759045"/>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1713"/>
      <w:bookmarkEnd w:id="1714"/>
      <w:bookmarkEnd w:id="1715"/>
      <w:bookmarkEnd w:id="1716"/>
      <w:bookmarkEnd w:id="1717"/>
      <w:bookmarkEnd w:id="1718"/>
      <w:bookmarkEnd w:id="1719"/>
      <w:bookmarkEnd w:id="1720"/>
      <w:bookmarkEnd w:id="1721"/>
      <w:bookmarkEnd w:id="1722"/>
      <w:bookmarkEnd w:id="1723"/>
      <w:bookmarkEnd w:id="1724"/>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7pt;height:207.75pt" o:ole="">
            <v:imagedata r:id="rId110" o:title=""/>
          </v:shape>
          <o:OLEObject Type="Embed" ProgID="Visio.Drawing.11" ShapeID="_x0000_i1075" DrawAspect="Content" ObjectID="_1749371845"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0"/>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proofErr w:type="spellStart"/>
      <w:r>
        <w:rPr>
          <w:lang w:eastAsia="zh-CN"/>
        </w:rPr>
        <w:t>gNB</w:t>
      </w:r>
      <w:proofErr w:type="spellEnd"/>
      <w:r>
        <w:rPr>
          <w:lang w:eastAsia="zh-CN"/>
        </w:rPr>
        <w:t>-</w:t>
      </w:r>
      <w:r>
        <w:t xml:space="preserve">DU </w:t>
      </w:r>
      <w:r>
        <w:rPr>
          <w:lang w:eastAsia="zh-CN"/>
        </w:rPr>
        <w:t xml:space="preserve">may </w:t>
      </w:r>
      <w:r>
        <w:t xml:space="preserve">send </w:t>
      </w:r>
      <w:r>
        <w:rPr>
          <w:lang w:eastAsia="zh-CN"/>
        </w:rPr>
        <w:t>CELL TRAFFIC TRACE message</w:t>
      </w:r>
      <w:r>
        <w:t xml:space="preserve"> to the </w:t>
      </w:r>
      <w:proofErr w:type="spellStart"/>
      <w:r>
        <w:rPr>
          <w:lang w:eastAsia="zh-CN"/>
        </w:rPr>
        <w:t>gNB</w:t>
      </w:r>
      <w:proofErr w:type="spellEnd"/>
      <w:r>
        <w:rPr>
          <w:lang w:eastAsia="zh-CN"/>
        </w:rPr>
        <w:t>-</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725" w:name="_Toc51763589"/>
      <w:bookmarkStart w:id="1726" w:name="_Toc52266404"/>
      <w:bookmarkStart w:id="1727" w:name="_Toc64445182"/>
      <w:bookmarkStart w:id="1728" w:name="_Toc73980541"/>
      <w:bookmarkStart w:id="1729" w:name="_Toc88651237"/>
      <w:bookmarkStart w:id="1730" w:name="_Toc98351781"/>
      <w:bookmarkStart w:id="1731" w:name="_Toc98748079"/>
      <w:bookmarkStart w:id="1732" w:name="_Toc105704467"/>
      <w:bookmarkStart w:id="1733" w:name="_Toc106108585"/>
      <w:bookmarkStart w:id="1734" w:name="_Toc107829557"/>
      <w:bookmarkStart w:id="1735" w:name="_Toc112703316"/>
      <w:bookmarkStart w:id="1736" w:name="_Toc138759046"/>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1725"/>
      <w:bookmarkEnd w:id="1726"/>
      <w:bookmarkEnd w:id="1727"/>
      <w:bookmarkEnd w:id="1728"/>
      <w:bookmarkEnd w:id="1729"/>
      <w:bookmarkEnd w:id="1730"/>
      <w:bookmarkEnd w:id="1731"/>
      <w:bookmarkEnd w:id="1732"/>
      <w:bookmarkEnd w:id="1733"/>
      <w:bookmarkEnd w:id="1734"/>
      <w:bookmarkEnd w:id="1735"/>
      <w:bookmarkEnd w:id="1736"/>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5pt;height:198pt" o:ole="">
            <v:imagedata r:id="rId112" o:title=""/>
          </v:shape>
          <o:OLEObject Type="Embed" ProgID="Visio.Drawing.11" ShapeID="_x0000_i1076" DrawAspect="Content" ObjectID="_1749371846"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proofErr w:type="spellStart"/>
      <w:r>
        <w:rPr>
          <w:lang w:eastAsia="zh-CN"/>
        </w:rPr>
        <w:t>gNB</w:t>
      </w:r>
      <w:proofErr w:type="spellEnd"/>
      <w:r>
        <w:rPr>
          <w:lang w:eastAsia="zh-CN"/>
        </w:rPr>
        <w:t>-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proofErr w:type="spellStart"/>
      <w:r>
        <w:rPr>
          <w:lang w:eastAsia="zh-CN"/>
        </w:rPr>
        <w:t>gNB</w:t>
      </w:r>
      <w:proofErr w:type="spellEnd"/>
      <w:r>
        <w:rPr>
          <w:lang w:eastAsia="zh-CN"/>
        </w:rPr>
        <w:t>-</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737" w:name="_Toc51763590"/>
      <w:bookmarkStart w:id="1738" w:name="_Toc52266405"/>
      <w:bookmarkStart w:id="1739" w:name="_Toc64445183"/>
      <w:bookmarkStart w:id="1740" w:name="_Toc73980542"/>
      <w:bookmarkStart w:id="1741" w:name="_Toc88651238"/>
      <w:bookmarkStart w:id="1742" w:name="_Toc98351782"/>
      <w:bookmarkStart w:id="1743" w:name="_Toc98748080"/>
      <w:bookmarkStart w:id="1744" w:name="_Toc105704468"/>
      <w:bookmarkStart w:id="1745" w:name="_Toc106108586"/>
      <w:bookmarkStart w:id="1746" w:name="_Toc107829558"/>
      <w:bookmarkStart w:id="1747" w:name="_Toc112703317"/>
      <w:bookmarkStart w:id="1748" w:name="_Toc138759047"/>
      <w:r w:rsidRPr="00CA4F23">
        <w:rPr>
          <w:rFonts w:eastAsia="Malgun Gothic"/>
          <w:lang w:val="fr-FR"/>
        </w:rPr>
        <w:t>8.13.2.5</w:t>
      </w:r>
      <w:r w:rsidRPr="00CA4F23">
        <w:rPr>
          <w:rFonts w:eastAsia="Malgun Gothic"/>
          <w:lang w:val="fr-FR"/>
        </w:rPr>
        <w:tab/>
        <w:t>User consent propagation in EN-DC</w:t>
      </w:r>
      <w:bookmarkEnd w:id="1737"/>
      <w:bookmarkEnd w:id="1738"/>
      <w:bookmarkEnd w:id="1739"/>
      <w:bookmarkEnd w:id="1740"/>
      <w:bookmarkEnd w:id="1741"/>
      <w:bookmarkEnd w:id="1742"/>
      <w:bookmarkEnd w:id="1743"/>
      <w:bookmarkEnd w:id="1744"/>
      <w:bookmarkEnd w:id="1745"/>
      <w:bookmarkEnd w:id="1746"/>
      <w:bookmarkEnd w:id="1747"/>
      <w:bookmarkEnd w:id="1748"/>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25pt;height:183pt" o:ole="">
            <v:imagedata r:id="rId114" o:title=""/>
          </v:shape>
          <o:OLEObject Type="Embed" ProgID="Visio.Drawing.11" ShapeID="_x0000_i1077" DrawAspect="Content" ObjectID="_1749371847" r:id="rId115"/>
        </w:object>
      </w:r>
    </w:p>
    <w:p w14:paraId="42425995" w14:textId="77777777" w:rsidR="005C237A" w:rsidRPr="00CA4F23" w:rsidRDefault="005C237A" w:rsidP="00325D12">
      <w:pPr>
        <w:pStyle w:val="TF"/>
        <w:rPr>
          <w:lang w:val="fr-FR" w:eastAsia="zh-CN"/>
        </w:rPr>
      </w:pPr>
      <w:r w:rsidRPr="00CA4F23">
        <w:rPr>
          <w:lang w:val="fr-FR" w:eastAsia="zh-CN"/>
        </w:rPr>
        <w:t>Figure 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 xml:space="preserve">-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749" w:name="_Toc98748081"/>
      <w:bookmarkStart w:id="1750" w:name="_Toc105704469"/>
      <w:bookmarkStart w:id="1751" w:name="_Toc106108587"/>
      <w:bookmarkStart w:id="1752" w:name="_Toc107829559"/>
      <w:bookmarkStart w:id="1753" w:name="_Toc112703318"/>
      <w:bookmarkStart w:id="1754" w:name="_Hlk56415810"/>
      <w:bookmarkStart w:id="1755" w:name="_Toc98351785"/>
      <w:bookmarkStart w:id="1756" w:name="_Toc81230274"/>
      <w:bookmarkStart w:id="1757" w:name="_Toc45104822"/>
      <w:bookmarkStart w:id="1758" w:name="_Toc45883305"/>
      <w:bookmarkStart w:id="1759" w:name="_Toc51763591"/>
      <w:bookmarkStart w:id="1760" w:name="_Toc52266406"/>
      <w:bookmarkStart w:id="1761" w:name="_Toc64445184"/>
      <w:bookmarkStart w:id="1762" w:name="_Toc73980543"/>
      <w:bookmarkStart w:id="1763" w:name="_Toc88651239"/>
      <w:bookmarkStart w:id="1764" w:name="_Toc138759048"/>
      <w:r>
        <w:rPr>
          <w:rFonts w:eastAsia="Malgun Gothic"/>
          <w:lang w:eastAsia="en-GB"/>
        </w:rPr>
        <w:t>8.13.2.6</w:t>
      </w:r>
      <w:r>
        <w:rPr>
          <w:rFonts w:eastAsia="Malgun Gothic"/>
          <w:lang w:eastAsia="en-GB"/>
        </w:rPr>
        <w:tab/>
        <w:t>User consent propagation in MR-DC with 5GC</w:t>
      </w:r>
      <w:bookmarkEnd w:id="1749"/>
      <w:bookmarkEnd w:id="1750"/>
      <w:bookmarkEnd w:id="1751"/>
      <w:bookmarkEnd w:id="1752"/>
      <w:bookmarkEnd w:id="1753"/>
      <w:bookmarkEnd w:id="1764"/>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75pt;height:201.75pt" o:ole="">
            <v:imagedata r:id="rId116" o:title=""/>
          </v:shape>
          <o:OLEObject Type="Embed" ProgID="Visio.Drawing.11" ShapeID="_x0000_i1078" DrawAspect="Content" ObjectID="_1749371848"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 xml:space="preserve">-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765" w:name="_Toc98748082"/>
      <w:bookmarkStart w:id="1766" w:name="_Toc105704470"/>
      <w:bookmarkStart w:id="1767" w:name="_Toc106108588"/>
      <w:bookmarkStart w:id="1768" w:name="_Toc107829560"/>
      <w:bookmarkStart w:id="1769" w:name="_Toc112703319"/>
      <w:bookmarkStart w:id="1770" w:name="OLE_LINK42"/>
      <w:bookmarkStart w:id="1771" w:name="_Toc138759049"/>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765"/>
      <w:r>
        <w:rPr>
          <w:rFonts w:eastAsia="Malgun Gothic"/>
          <w:lang w:eastAsia="en-GB"/>
        </w:rPr>
        <w:t xml:space="preserve"> </w:t>
      </w:r>
      <w:r w:rsidR="0087785B">
        <w:rPr>
          <w:rFonts w:eastAsia="Malgun Gothic"/>
          <w:lang w:eastAsia="en-GB"/>
        </w:rPr>
        <w:t>with 5GC</w:t>
      </w:r>
      <w:bookmarkEnd w:id="1766"/>
      <w:bookmarkEnd w:id="1767"/>
      <w:bookmarkEnd w:id="1768"/>
      <w:bookmarkEnd w:id="1769"/>
      <w:bookmarkEnd w:id="1771"/>
    </w:p>
    <w:bookmarkEnd w:id="1770"/>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3pt;height:192.75pt" o:ole="">
            <v:imagedata r:id="rId118" o:title=""/>
          </v:shape>
          <o:OLEObject Type="Embed" ProgID="Visio.Drawing.11" ShapeID="_x0000_i1079" DrawAspect="Content" ObjectID="_1749371849"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CU-UP, the </w:t>
      </w:r>
      <w:proofErr w:type="spellStart"/>
      <w:r>
        <w:rPr>
          <w:lang w:eastAsia="zh-CN"/>
        </w:rPr>
        <w:t>gNB</w:t>
      </w:r>
      <w:proofErr w:type="spellEnd"/>
      <w:r>
        <w:rPr>
          <w:lang w:eastAsia="zh-CN"/>
        </w:rPr>
        <w:t xml:space="preserve">-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 xml:space="preserve">1.  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Pr>
          <w:b/>
          <w:bCs/>
          <w:i/>
          <w:iCs/>
          <w:lang w:eastAsia="zh-CN"/>
        </w:rPr>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 xml:space="preserve">-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754"/>
    </w:p>
    <w:p w14:paraId="444B26CB" w14:textId="77777777" w:rsidR="001D3971" w:rsidRDefault="001D3971" w:rsidP="00564453">
      <w:pPr>
        <w:pStyle w:val="Heading3"/>
        <w:rPr>
          <w:rFonts w:eastAsia="SimSun"/>
          <w:lang w:eastAsia="zh-CN"/>
        </w:rPr>
      </w:pPr>
      <w:bookmarkStart w:id="1772" w:name="_Toc98748083"/>
      <w:bookmarkStart w:id="1773" w:name="_Toc105704471"/>
      <w:bookmarkStart w:id="1774" w:name="_Toc106108589"/>
      <w:bookmarkStart w:id="1775" w:name="_Toc107829561"/>
      <w:bookmarkStart w:id="1776" w:name="_Toc112703320"/>
      <w:bookmarkStart w:id="1777" w:name="_Toc138759050"/>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1755"/>
      <w:bookmarkEnd w:id="1772"/>
      <w:bookmarkEnd w:id="1773"/>
      <w:bookmarkEnd w:id="1774"/>
      <w:bookmarkEnd w:id="1775"/>
      <w:bookmarkEnd w:id="1776"/>
      <w:bookmarkEnd w:id="1777"/>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778" w:name="_Toc105704472"/>
      <w:bookmarkStart w:id="1779" w:name="_Toc106108590"/>
      <w:bookmarkStart w:id="1780" w:name="_Toc107829562"/>
      <w:bookmarkStart w:id="1781" w:name="_Toc112703321"/>
      <w:bookmarkStart w:id="1782" w:name="_Toc98351786"/>
      <w:bookmarkStart w:id="1783" w:name="_Toc98748084"/>
      <w:bookmarkStart w:id="1784" w:name="_Toc138759051"/>
      <w:bookmarkEnd w:id="1756"/>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778"/>
      <w:bookmarkEnd w:id="1779"/>
      <w:bookmarkEnd w:id="1780"/>
      <w:bookmarkEnd w:id="1781"/>
      <w:bookmarkEnd w:id="1784"/>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785" w:name="_Toc105704473"/>
      <w:bookmarkStart w:id="1786" w:name="_Toc106108591"/>
      <w:bookmarkStart w:id="1787" w:name="_Toc107829563"/>
      <w:bookmarkStart w:id="1788" w:name="_Toc112703322"/>
      <w:bookmarkStart w:id="1789" w:name="_Toc138759052"/>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757"/>
      <w:bookmarkEnd w:id="1758"/>
      <w:bookmarkEnd w:id="1759"/>
      <w:bookmarkEnd w:id="1760"/>
      <w:bookmarkEnd w:id="1761"/>
      <w:bookmarkEnd w:id="1762"/>
      <w:bookmarkEnd w:id="1763"/>
      <w:bookmarkEnd w:id="1782"/>
      <w:bookmarkEnd w:id="1783"/>
      <w:bookmarkEnd w:id="1785"/>
      <w:bookmarkEnd w:id="1786"/>
      <w:bookmarkEnd w:id="1787"/>
      <w:bookmarkEnd w:id="1788"/>
      <w:bookmarkEnd w:id="1789"/>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790" w:name="_Toc45104823"/>
      <w:bookmarkStart w:id="1791" w:name="_Toc45883306"/>
      <w:bookmarkStart w:id="1792" w:name="_Toc51763592"/>
      <w:bookmarkStart w:id="1793" w:name="_Toc52266407"/>
      <w:bookmarkStart w:id="1794" w:name="_Toc64445185"/>
      <w:bookmarkStart w:id="1795" w:name="_Toc73980544"/>
      <w:bookmarkStart w:id="1796" w:name="_Toc88651240"/>
      <w:bookmarkStart w:id="1797" w:name="_Toc98351787"/>
      <w:bookmarkStart w:id="1798" w:name="_Toc98748085"/>
      <w:bookmarkStart w:id="1799" w:name="_Toc105704474"/>
      <w:bookmarkStart w:id="1800" w:name="_Toc106108592"/>
      <w:bookmarkStart w:id="1801" w:name="_Toc107829564"/>
      <w:bookmarkStart w:id="1802" w:name="_Toc112703323"/>
      <w:bookmarkStart w:id="1803" w:name="_Toc138759053"/>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804" w:name="_Toc45104824"/>
      <w:bookmarkStart w:id="1805" w:name="_Toc45883307"/>
      <w:bookmarkStart w:id="1806" w:name="_Toc51763593"/>
      <w:bookmarkStart w:id="1807" w:name="_Toc52266408"/>
      <w:bookmarkStart w:id="1808" w:name="_Toc64445186"/>
      <w:bookmarkStart w:id="1809" w:name="_Toc73980545"/>
      <w:bookmarkStart w:id="1810" w:name="_Toc88651241"/>
      <w:bookmarkStart w:id="1811" w:name="_Toc98351788"/>
      <w:bookmarkStart w:id="1812" w:name="_Toc98748086"/>
      <w:bookmarkStart w:id="1813" w:name="_Toc105704475"/>
      <w:bookmarkStart w:id="1814" w:name="_Toc106108593"/>
      <w:bookmarkStart w:id="1815" w:name="_Toc107829565"/>
      <w:bookmarkStart w:id="1816" w:name="_Toc112703324"/>
      <w:bookmarkStart w:id="1817" w:name="_Toc138759054"/>
      <w:r w:rsidRPr="00325D12">
        <w:lastRenderedPageBreak/>
        <w:t>8.</w:t>
      </w:r>
      <w:r>
        <w:t>14</w:t>
      </w:r>
      <w:r w:rsidRPr="00325D12">
        <w:t>.</w:t>
      </w:r>
      <w:r>
        <w:t>1</w:t>
      </w:r>
      <w:r w:rsidRPr="00325D12">
        <w:t>.1</w:t>
      </w:r>
      <w:r w:rsidRPr="00325D12">
        <w:tab/>
      </w:r>
      <w:bookmarkStart w:id="1818"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5pt;height:287.25pt" o:ole="">
            <v:imagedata r:id="rId120" o:title="" cropbottom="24113f"/>
          </v:shape>
          <o:OLEObject Type="Embed" ProgID="Visio.Drawing.15" ShapeID="_x0000_i1080" DrawAspect="Content" ObjectID="_1749371850" r:id="rId121"/>
        </w:object>
      </w:r>
    </w:p>
    <w:p w14:paraId="07711C47" w14:textId="77777777" w:rsidR="00314B30" w:rsidRDefault="00314B30" w:rsidP="00325D12">
      <w:pPr>
        <w:pStyle w:val="TF"/>
        <w:rPr>
          <w:lang w:eastAsia="zh-CN"/>
        </w:rPr>
      </w:pPr>
      <w:r>
        <w:rPr>
          <w:lang w:eastAsia="zh-CN"/>
        </w:rPr>
        <w:t>Figure 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 xml:space="preserve">-DU by means of the F1: Access and Mobility Indication procedure.  </w:t>
      </w:r>
    </w:p>
    <w:p w14:paraId="4A69D6BC" w14:textId="77777777" w:rsidR="000A4A0B" w:rsidRPr="00325D12" w:rsidRDefault="000A4A0B" w:rsidP="000A4A0B">
      <w:pPr>
        <w:pStyle w:val="Heading4"/>
      </w:pPr>
      <w:bookmarkStart w:id="1819" w:name="_Toc105704476"/>
      <w:bookmarkStart w:id="1820" w:name="_Toc106108594"/>
      <w:bookmarkStart w:id="1821" w:name="_Toc107829566"/>
      <w:bookmarkStart w:id="1822" w:name="_Toc112703325"/>
      <w:bookmarkStart w:id="1823" w:name="_Toc98351789"/>
      <w:bookmarkStart w:id="1824" w:name="_Toc98748087"/>
      <w:bookmarkStart w:id="1825" w:name="_Toc45104825"/>
      <w:bookmarkStart w:id="1826" w:name="_Toc45883308"/>
      <w:bookmarkStart w:id="1827" w:name="_Toc51763594"/>
      <w:bookmarkStart w:id="1828" w:name="_Toc52266409"/>
      <w:bookmarkStart w:id="1829" w:name="_Toc64445187"/>
      <w:bookmarkStart w:id="1830" w:name="_Toc73980546"/>
      <w:bookmarkStart w:id="1831" w:name="_Toc88651242"/>
      <w:bookmarkStart w:id="1832" w:name="_Toc138759055"/>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1819"/>
      <w:bookmarkEnd w:id="1820"/>
      <w:bookmarkEnd w:id="1821"/>
      <w:bookmarkEnd w:id="1822"/>
      <w:bookmarkEnd w:id="183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5pt;height:184.5pt" o:ole="">
            <v:imagedata r:id="rId122" o:title=""/>
          </v:shape>
          <o:OLEObject Type="Embed" ProgID="Visio.Drawing.11" ShapeID="_x0000_i1081" DrawAspect="Content" ObjectID="_1749371851"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671BBED2" w14:textId="77777777" w:rsidR="00415AE4" w:rsidRDefault="00415AE4" w:rsidP="00415AE4">
      <w:pPr>
        <w:pStyle w:val="Heading2"/>
        <w:rPr>
          <w:rFonts w:eastAsia="SimSun"/>
          <w:lang w:eastAsia="zh-CN"/>
        </w:rPr>
      </w:pPr>
      <w:bookmarkStart w:id="1833" w:name="_Toc105704477"/>
      <w:bookmarkStart w:id="1834" w:name="_Toc106108595"/>
      <w:bookmarkStart w:id="1835" w:name="_Toc107829567"/>
      <w:bookmarkStart w:id="1836" w:name="_Toc112703326"/>
      <w:bookmarkStart w:id="1837" w:name="_Toc13875905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823"/>
      <w:bookmarkEnd w:id="1824"/>
      <w:bookmarkEnd w:id="1833"/>
      <w:bookmarkEnd w:id="1834"/>
      <w:bookmarkEnd w:id="1835"/>
      <w:bookmarkEnd w:id="1836"/>
      <w:bookmarkEnd w:id="1837"/>
      <w:r>
        <w:rPr>
          <w:rFonts w:eastAsia="SimSun"/>
          <w:lang w:eastAsia="zh-CN"/>
        </w:rPr>
        <w:t xml:space="preserve"> </w:t>
      </w:r>
    </w:p>
    <w:p w14:paraId="2E746CA9" w14:textId="77777777" w:rsidR="00415AE4" w:rsidRDefault="00415AE4" w:rsidP="00415AE4">
      <w:pPr>
        <w:pStyle w:val="Heading3"/>
      </w:pPr>
      <w:bookmarkStart w:id="1838" w:name="_Toc98351790"/>
      <w:bookmarkStart w:id="1839" w:name="_Toc98748088"/>
      <w:bookmarkStart w:id="1840" w:name="_Toc105704478"/>
      <w:bookmarkStart w:id="1841" w:name="_Toc106108596"/>
      <w:bookmarkStart w:id="1842" w:name="_Toc107829568"/>
      <w:bookmarkStart w:id="1843" w:name="_Toc112703327"/>
      <w:bookmarkStart w:id="1844" w:name="_Toc138759057"/>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838"/>
      <w:bookmarkEnd w:id="1839"/>
      <w:bookmarkEnd w:id="1840"/>
      <w:bookmarkEnd w:id="1841"/>
      <w:bookmarkEnd w:id="1842"/>
      <w:bookmarkEnd w:id="1843"/>
      <w:bookmarkEnd w:id="1844"/>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845" w:name="_Toc98351791"/>
      <w:bookmarkStart w:id="1846" w:name="_Toc98748089"/>
      <w:bookmarkStart w:id="1847" w:name="_Toc105704479"/>
      <w:bookmarkStart w:id="1848" w:name="_Toc106108597"/>
      <w:bookmarkStart w:id="1849" w:name="_Toc107829569"/>
      <w:bookmarkStart w:id="1850" w:name="_Toc112703328"/>
      <w:bookmarkStart w:id="1851" w:name="_Toc138759058"/>
      <w:r w:rsidRPr="00455BC9">
        <w:t>8.</w:t>
      </w:r>
      <w:r>
        <w:t>15</w:t>
      </w:r>
      <w:r w:rsidRPr="00455BC9">
        <w:t>.1.1</w:t>
      </w:r>
      <w:r w:rsidRPr="00455BC9">
        <w:tab/>
        <w:t>Broadcast MBS Session Setup</w:t>
      </w:r>
      <w:bookmarkEnd w:id="1845"/>
      <w:bookmarkEnd w:id="1846"/>
      <w:bookmarkEnd w:id="1847"/>
      <w:bookmarkEnd w:id="1848"/>
      <w:bookmarkEnd w:id="1849"/>
      <w:bookmarkEnd w:id="1850"/>
      <w:bookmarkEnd w:id="1851"/>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3pt;height:201.75pt" o:ole="">
            <v:imagedata r:id="rId124" o:title=""/>
          </v:shape>
          <o:OLEObject Type="Embed" ProgID="Visio.Drawing.15" ShapeID="_x0000_i1082" DrawAspect="Content" ObjectID="_1749371852"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35BD2634" w14:textId="18A581F5" w:rsidR="007F4B3A" w:rsidRDefault="007F4B3A" w:rsidP="007F4B3A">
      <w:pPr>
        <w:ind w:left="568" w:hanging="284"/>
      </w:pPr>
      <w:r>
        <w:lastRenderedPageBreak/>
        <w:t>1.</w:t>
      </w:r>
      <w:r>
        <w:tab/>
        <w:t xml:space="preserve">The 5GC starts the broadcast session by sending the NGAP Broadcast Session Setup Request message to the </w:t>
      </w:r>
      <w:proofErr w:type="spellStart"/>
      <w:r>
        <w:t>gNB</w:t>
      </w:r>
      <w:proofErr w:type="spellEnd"/>
      <w:r>
        <w:t xml:space="preserve">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 xml:space="preserve">-CU-UP and receiving from the </w:t>
      </w:r>
      <w:proofErr w:type="spellStart"/>
      <w:r>
        <w:t>gNB</w:t>
      </w:r>
      <w:proofErr w:type="spellEnd"/>
      <w:r>
        <w:t>-CU-UP the NG-U GTP DL TEID in case NG-U unicast transport was selected and an F1-U GTP UL TEID per MRB.</w:t>
      </w:r>
    </w:p>
    <w:p w14:paraId="33043C6F" w14:textId="77777777" w:rsidR="007F4B3A" w:rsidRDefault="007F4B3A" w:rsidP="007F4B3A">
      <w:pPr>
        <w:ind w:left="568" w:hanging="284"/>
      </w:pPr>
      <w:r>
        <w:t>4.</w:t>
      </w:r>
      <w:r>
        <w:tab/>
        <w:t xml:space="preserve">In case of NG-U multicast transport, the </w:t>
      </w:r>
      <w:proofErr w:type="spellStart"/>
      <w:r>
        <w:t>gNB</w:t>
      </w:r>
      <w:proofErr w:type="spellEnd"/>
      <w:r>
        <w:t>-CU-UP joins the NG-U multicast group.</w:t>
      </w:r>
    </w:p>
    <w:p w14:paraId="448F3C53" w14:textId="77777777" w:rsidR="007F4B3A" w:rsidRDefault="007F4B3A" w:rsidP="007F4B3A">
      <w:pPr>
        <w:ind w:left="568" w:hanging="284"/>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7F4B3A">
      <w:pPr>
        <w:ind w:left="568" w:hanging="284"/>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852" w:name="_Toc98351792"/>
      <w:bookmarkStart w:id="1853" w:name="_Toc98748090"/>
      <w:bookmarkStart w:id="1854" w:name="_Toc105704480"/>
      <w:bookmarkStart w:id="1855" w:name="_Toc106108598"/>
      <w:bookmarkStart w:id="1856" w:name="_Toc107829570"/>
      <w:bookmarkStart w:id="1857" w:name="_Toc112703329"/>
      <w:bookmarkStart w:id="1858" w:name="_Toc138759059"/>
      <w:r w:rsidRPr="00455BC9">
        <w:t>8.</w:t>
      </w:r>
      <w:r>
        <w:t>15</w:t>
      </w:r>
      <w:r w:rsidRPr="00455BC9">
        <w:t>.1.2</w:t>
      </w:r>
      <w:r w:rsidRPr="00455BC9">
        <w:tab/>
        <w:t xml:space="preserve">Multicast MBS Session </w:t>
      </w:r>
      <w:r w:rsidR="007465C6" w:rsidRPr="005D3C45">
        <w:t>Context Establishment</w:t>
      </w:r>
      <w:bookmarkEnd w:id="1852"/>
      <w:bookmarkEnd w:id="1853"/>
      <w:bookmarkEnd w:id="1854"/>
      <w:bookmarkEnd w:id="1855"/>
      <w:bookmarkEnd w:id="1856"/>
      <w:bookmarkEnd w:id="1857"/>
      <w:bookmarkEnd w:id="1858"/>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3pt;height:372pt" o:ole="">
            <v:imagedata r:id="rId126" o:title=""/>
          </v:shape>
          <o:OLEObject Type="Embed" ProgID="Visio.Drawing.15" ShapeID="_x0000_i1083" DrawAspect="Content" ObjectID="_1749371853"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0"/>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0"/>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0"/>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1859" w:name="_Toc98351793"/>
      <w:bookmarkStart w:id="1860" w:name="_Toc98748091"/>
      <w:bookmarkStart w:id="1861" w:name="_Toc105704481"/>
      <w:bookmarkStart w:id="1862" w:name="_Toc106108599"/>
      <w:bookmarkStart w:id="1863" w:name="_Toc107829571"/>
      <w:bookmarkStart w:id="1864" w:name="_Toc112703330"/>
      <w:bookmarkStart w:id="1865" w:name="_Toc138759060"/>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1865"/>
    </w:p>
    <w:p w14:paraId="6DA3D2F9" w14:textId="77777777" w:rsidR="0074631D" w:rsidRDefault="0074631D" w:rsidP="0074631D">
      <w:pPr>
        <w:pStyle w:val="TH"/>
      </w:pPr>
      <w:r>
        <w:object w:dxaOrig="15252" w:dyaOrig="5520" w14:anchorId="49AD84A3">
          <v:shape id="_x0000_i1084" type="#_x0000_t75" style="width:481.5pt;height:174pt" o:ole="">
            <v:imagedata r:id="rId128" o:title=""/>
          </v:shape>
          <o:OLEObject Type="Embed" ProgID="Visio.Drawing.15" ShapeID="_x0000_i1084" DrawAspect="Content" ObjectID="_1749371854" r:id="rId129"/>
        </w:object>
      </w:r>
    </w:p>
    <w:p w14:paraId="40E19830" w14:textId="61C9065D" w:rsidR="0074631D" w:rsidRPr="00455BC9" w:rsidRDefault="0074631D" w:rsidP="0074631D">
      <w:pPr>
        <w:pStyle w:val="TF"/>
      </w:pPr>
      <w:r w:rsidRPr="00455BC9">
        <w:t>Figure 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0"/>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0"/>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1866" w:name="_Toc138759061"/>
      <w:r w:rsidRPr="00B8401F">
        <w:t>8.</w:t>
      </w:r>
      <w:r>
        <w:t>15</w:t>
      </w:r>
      <w:r w:rsidRPr="00B8401F">
        <w:t>.</w:t>
      </w:r>
      <w:r>
        <w:t>2</w:t>
      </w:r>
      <w:r w:rsidRPr="00B8401F">
        <w:tab/>
      </w:r>
      <w:r>
        <w:t>Mobility procedure for Multicast</w:t>
      </w:r>
      <w:bookmarkEnd w:id="1866"/>
    </w:p>
    <w:p w14:paraId="6F87A736" w14:textId="12B9BCA5" w:rsidR="00B63D3E" w:rsidRPr="00B8401F" w:rsidRDefault="00B63D3E" w:rsidP="00B63D3E">
      <w:pPr>
        <w:pStyle w:val="Heading4"/>
        <w:ind w:leftChars="-9" w:left="1400"/>
        <w:rPr>
          <w:lang w:eastAsia="ja-JP"/>
        </w:rPr>
      </w:pPr>
      <w:bookmarkStart w:id="1867" w:name="_Toc138759062"/>
      <w:r w:rsidRPr="00B8401F">
        <w:t>8.</w:t>
      </w:r>
      <w:r>
        <w:t>15</w:t>
      </w:r>
      <w:r w:rsidRPr="00B8401F">
        <w:t>.</w:t>
      </w:r>
      <w:r>
        <w:t>2</w:t>
      </w:r>
      <w:r w:rsidRPr="00B8401F">
        <w:t>.1</w:t>
      </w:r>
      <w:r w:rsidRPr="00B8401F">
        <w:tab/>
        <w:t>Inter-</w:t>
      </w:r>
      <w:proofErr w:type="spellStart"/>
      <w:r w:rsidRPr="00B8401F">
        <w:t>gNB</w:t>
      </w:r>
      <w:proofErr w:type="spellEnd"/>
      <w:r w:rsidRPr="00B8401F">
        <w:t>-</w:t>
      </w:r>
      <w:r>
        <w:t>C</w:t>
      </w:r>
      <w:r w:rsidRPr="00B8401F">
        <w:t>U Mobility</w:t>
      </w:r>
      <w:r>
        <w:t xml:space="preserve"> between MBS Supporting nodes</w:t>
      </w:r>
      <w:bookmarkEnd w:id="1867"/>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85" type="#_x0000_t75" style="width:479.25pt;height:306pt" o:ole="">
            <v:imagedata r:id="rId130" o:title=""/>
          </v:shape>
          <o:OLEObject Type="Embed" ProgID="Mscgen.Chart" ShapeID="_x0000_i1085" DrawAspect="Content" ObjectID="_1749371855"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1868" w:name="_Toc138759063"/>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859"/>
      <w:bookmarkEnd w:id="1860"/>
      <w:bookmarkEnd w:id="1861"/>
      <w:bookmarkEnd w:id="1862"/>
      <w:bookmarkEnd w:id="1863"/>
      <w:bookmarkEnd w:id="1864"/>
      <w:bookmarkEnd w:id="1868"/>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869" w:name="_Toc105704482"/>
      <w:bookmarkStart w:id="1870" w:name="_Toc106108600"/>
      <w:bookmarkStart w:id="1871" w:name="_Toc107829572"/>
      <w:bookmarkStart w:id="1872" w:name="_Toc112703331"/>
      <w:bookmarkStart w:id="1873" w:name="_Toc98351794"/>
      <w:bookmarkStart w:id="1874" w:name="_Toc98748092"/>
      <w:bookmarkStart w:id="1875" w:name="_Toc138759064"/>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1869"/>
      <w:bookmarkEnd w:id="1870"/>
      <w:bookmarkEnd w:id="1871"/>
      <w:bookmarkEnd w:id="1872"/>
      <w:bookmarkEnd w:id="1875"/>
      <w:r w:rsidRPr="008E77C0">
        <w:t xml:space="preserve"> </w:t>
      </w:r>
    </w:p>
    <w:p w14:paraId="237CB4C7" w14:textId="77777777"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25pt;height:330pt" o:ole="">
            <v:imagedata r:id="rId132" o:title=""/>
          </v:shape>
          <o:OLEObject Type="Embed" ProgID="Visio.Drawing.15" ShapeID="_x0000_i1086" DrawAspect="Content" ObjectID="_1749371856" r:id="rId133"/>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 xml:space="preserve">candidate </w:t>
      </w:r>
      <w:proofErr w:type="spellStart"/>
      <w:r>
        <w:t>gNB</w:t>
      </w:r>
      <w:proofErr w:type="spellEnd"/>
      <w:r>
        <w:t>-DU</w:t>
      </w:r>
      <w:r>
        <w:rPr>
          <w:rFonts w:hint="eastAsia"/>
        </w:rPr>
        <w:t xml:space="preserve"> </w:t>
      </w:r>
      <w:r w:rsidRPr="0019777F">
        <w:t xml:space="preserve">which becomes the target SN </w:t>
      </w:r>
      <w:proofErr w:type="spellStart"/>
      <w:r w:rsidRPr="0019777F">
        <w:t>gNB</w:t>
      </w:r>
      <w:proofErr w:type="spellEnd"/>
      <w:r w:rsidRPr="0019777F">
        <w:t>-DU</w:t>
      </w:r>
      <w:r>
        <w:rPr>
          <w:rFonts w:hint="eastAsia"/>
        </w:rPr>
        <w:t>, t</w:t>
      </w:r>
      <w:r w:rsidRPr="00E45B16">
        <w:t xml:space="preserve">he </w:t>
      </w:r>
      <w:r>
        <w:rPr>
          <w:rFonts w:hint="eastAsia"/>
        </w:rPr>
        <w:t xml:space="preserve">target </w:t>
      </w:r>
      <w:proofErr w:type="spellStart"/>
      <w:r w:rsidRPr="00E45B16">
        <w:t>gNB</w:t>
      </w:r>
      <w:proofErr w:type="spellEnd"/>
      <w:r w:rsidRPr="00E45B16">
        <w:t xml:space="preserve">-DU sends a Downlink Data Delivery Status frame to inform the </w:t>
      </w:r>
      <w:r>
        <w:rPr>
          <w:rFonts w:hint="eastAsia"/>
        </w:rPr>
        <w:t xml:space="preserve">target </w:t>
      </w:r>
      <w:proofErr w:type="spellStart"/>
      <w:r w:rsidRPr="00E45B16">
        <w:t>gNB</w:t>
      </w:r>
      <w:proofErr w:type="spellEnd"/>
      <w:r w:rsidRPr="00E45B16">
        <w:t>-CU</w:t>
      </w:r>
      <w:r>
        <w:rPr>
          <w:rFonts w:hint="eastAsia"/>
        </w:rPr>
        <w:t>-UP</w:t>
      </w:r>
      <w:r w:rsidRPr="00E45B16">
        <w:t xml:space="preserve">. The target </w:t>
      </w:r>
      <w:proofErr w:type="spellStart"/>
      <w:r w:rsidRPr="00E45B16">
        <w:t>gNB</w:t>
      </w:r>
      <w:proofErr w:type="spellEnd"/>
      <w:r w:rsidRPr="00E45B16">
        <w:t>-DU also sends an ACCESS SUCCESS message to inform the</w:t>
      </w:r>
      <w:r>
        <w:rPr>
          <w:rFonts w:hint="eastAsia"/>
        </w:rPr>
        <w:t xml:space="preserve"> target</w:t>
      </w:r>
      <w:r w:rsidRPr="00E45B16">
        <w:t xml:space="preserve"> </w:t>
      </w:r>
      <w:proofErr w:type="spellStart"/>
      <w:r w:rsidRPr="00E45B16">
        <w:t>gNB</w:t>
      </w:r>
      <w:proofErr w:type="spellEnd"/>
      <w:r w:rsidRPr="00E45B16">
        <w:t>-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876" w:name="_Toc105704483"/>
      <w:bookmarkStart w:id="1877" w:name="_Toc106108601"/>
      <w:bookmarkStart w:id="1878" w:name="_Toc107829573"/>
      <w:bookmarkStart w:id="1879" w:name="_Toc112703332"/>
      <w:bookmarkStart w:id="1880" w:name="_Toc138759065"/>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876"/>
      <w:bookmarkEnd w:id="1877"/>
      <w:bookmarkEnd w:id="1878"/>
      <w:bookmarkEnd w:id="1879"/>
      <w:bookmarkEnd w:id="188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1881" w:name="_Toc105704484"/>
      <w:bookmarkStart w:id="1882" w:name="_Toc106108602"/>
      <w:bookmarkStart w:id="1883" w:name="_Toc107829574"/>
      <w:bookmarkStart w:id="1884" w:name="_Toc112703333"/>
      <w:bookmarkStart w:id="1885" w:name="_Toc138759066"/>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881"/>
      <w:bookmarkEnd w:id="1882"/>
      <w:bookmarkEnd w:id="1883"/>
      <w:bookmarkEnd w:id="1884"/>
      <w:bookmarkEnd w:id="188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886" w:name="_Toc105704485"/>
      <w:bookmarkStart w:id="1887" w:name="_Toc106108603"/>
      <w:bookmarkStart w:id="1888" w:name="_Toc107829575"/>
      <w:bookmarkStart w:id="1889" w:name="_Toc112703334"/>
      <w:bookmarkStart w:id="1890" w:name="_Toc138759067"/>
      <w:r w:rsidRPr="00382BD1">
        <w:t>8.</w:t>
      </w:r>
      <w:r>
        <w:t>17</w:t>
      </w:r>
      <w:r w:rsidRPr="00382BD1">
        <w:tab/>
        <w:t>IAB Inter-</w:t>
      </w:r>
      <w:r>
        <w:t>CU Topology Management</w:t>
      </w:r>
      <w:bookmarkEnd w:id="1873"/>
      <w:bookmarkEnd w:id="1874"/>
      <w:bookmarkEnd w:id="1886"/>
      <w:bookmarkEnd w:id="1887"/>
      <w:bookmarkEnd w:id="1888"/>
      <w:bookmarkEnd w:id="1889"/>
      <w:bookmarkEnd w:id="1890"/>
    </w:p>
    <w:p w14:paraId="5DEF1CA2" w14:textId="77777777" w:rsidR="002A4ACF" w:rsidRPr="00382BD1" w:rsidRDefault="002A4ACF" w:rsidP="00564453">
      <w:pPr>
        <w:pStyle w:val="Heading3"/>
      </w:pPr>
      <w:bookmarkStart w:id="1891" w:name="_Toc98351795"/>
      <w:bookmarkStart w:id="1892" w:name="_Toc98748093"/>
      <w:bookmarkStart w:id="1893" w:name="_Toc105704486"/>
      <w:bookmarkStart w:id="1894" w:name="_Toc106108604"/>
      <w:bookmarkStart w:id="1895" w:name="_Toc107829576"/>
      <w:bookmarkStart w:id="1896" w:name="_Toc112703335"/>
      <w:bookmarkStart w:id="1897" w:name="_Toc138759068"/>
      <w:r w:rsidRPr="00382BD1">
        <w:t>8.</w:t>
      </w:r>
      <w:r>
        <w:t>17</w:t>
      </w:r>
      <w:r>
        <w:rPr>
          <w:rFonts w:hint="eastAsia"/>
        </w:rPr>
        <w:t>.</w:t>
      </w:r>
      <w:r>
        <w:t>1</w:t>
      </w:r>
      <w:r w:rsidRPr="00382BD1">
        <w:tab/>
        <w:t>IAB Inter-</w:t>
      </w:r>
      <w:r>
        <w:t>d</w:t>
      </w:r>
      <w:r w:rsidRPr="00382BD1">
        <w:t xml:space="preserve">onor-DU </w:t>
      </w:r>
      <w:r>
        <w:t>Re-</w:t>
      </w:r>
      <w:r w:rsidRPr="00382BD1">
        <w:t>routing</w:t>
      </w:r>
      <w:bookmarkEnd w:id="1891"/>
      <w:bookmarkEnd w:id="1892"/>
      <w:bookmarkEnd w:id="1893"/>
      <w:bookmarkEnd w:id="1894"/>
      <w:bookmarkEnd w:id="1895"/>
      <w:bookmarkEnd w:id="1896"/>
      <w:bookmarkEnd w:id="1897"/>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898" w:name="_Toc56529359"/>
      <w:bookmarkStart w:id="1899" w:name="_Toc98351796"/>
      <w:bookmarkStart w:id="1900" w:name="_Toc98748094"/>
      <w:bookmarkStart w:id="1901" w:name="_Toc105704487"/>
      <w:bookmarkStart w:id="1902" w:name="_Toc106108605"/>
      <w:bookmarkStart w:id="1903" w:name="_Toc107829577"/>
      <w:bookmarkStart w:id="1904" w:name="_Toc112703336"/>
      <w:bookmarkStart w:id="1905" w:name="_Toc138759069"/>
      <w:r w:rsidRPr="000E6E8D">
        <w:t>8.</w:t>
      </w:r>
      <w:r>
        <w:t>17.2</w:t>
      </w:r>
      <w:bookmarkEnd w:id="1898"/>
      <w:r>
        <w:tab/>
      </w:r>
      <w:r>
        <w:tab/>
        <w:t xml:space="preserve">IAB Inter-CU </w:t>
      </w:r>
      <w:r>
        <w:rPr>
          <w:rFonts w:hint="eastAsia"/>
        </w:rPr>
        <w:t>T</w:t>
      </w:r>
      <w:r>
        <w:t>opology Redundancy</w:t>
      </w:r>
      <w:bookmarkEnd w:id="1899"/>
      <w:bookmarkEnd w:id="1900"/>
      <w:bookmarkEnd w:id="1901"/>
      <w:bookmarkEnd w:id="1902"/>
      <w:bookmarkEnd w:id="1903"/>
      <w:bookmarkEnd w:id="1904"/>
      <w:bookmarkEnd w:id="1905"/>
      <w:r>
        <w:t xml:space="preserve"> </w:t>
      </w:r>
    </w:p>
    <w:p w14:paraId="5C8FE797" w14:textId="77777777" w:rsidR="002A4ACF" w:rsidRPr="00E8164D" w:rsidRDefault="002A4ACF" w:rsidP="00564453">
      <w:pPr>
        <w:pStyle w:val="Heading4"/>
        <w:rPr>
          <w:lang w:eastAsia="en-GB"/>
        </w:rPr>
      </w:pPr>
      <w:bookmarkStart w:id="1906" w:name="_Toc56529309"/>
      <w:bookmarkStart w:id="1907" w:name="_Toc98351797"/>
      <w:bookmarkStart w:id="1908" w:name="_Toc98748095"/>
      <w:bookmarkStart w:id="1909" w:name="_Toc105704488"/>
      <w:bookmarkStart w:id="1910" w:name="_Toc106108606"/>
      <w:bookmarkStart w:id="1911" w:name="_Toc107829578"/>
      <w:bookmarkStart w:id="1912" w:name="_Toc112703337"/>
      <w:bookmarkStart w:id="1913" w:name="_Toc138759070"/>
      <w:r w:rsidRPr="00E8164D">
        <w:rPr>
          <w:lang w:eastAsia="en-GB"/>
        </w:rPr>
        <w:t>8.</w:t>
      </w:r>
      <w:r>
        <w:rPr>
          <w:lang w:eastAsia="en-GB"/>
        </w:rPr>
        <w:t>17.2</w:t>
      </w:r>
      <w:r w:rsidRPr="00E8164D">
        <w:rPr>
          <w:lang w:eastAsia="en-GB"/>
        </w:rPr>
        <w:t>.1</w:t>
      </w:r>
      <w:r w:rsidRPr="00E8164D">
        <w:rPr>
          <w:lang w:eastAsia="en-GB"/>
        </w:rPr>
        <w:tab/>
      </w:r>
      <w:bookmarkEnd w:id="1906"/>
      <w:r w:rsidRPr="00E8164D">
        <w:rPr>
          <w:lang w:eastAsia="en-GB"/>
        </w:rPr>
        <w:t>IAB Inter-CU topological redundancy procedure</w:t>
      </w:r>
      <w:bookmarkEnd w:id="1907"/>
      <w:bookmarkEnd w:id="1908"/>
      <w:bookmarkEnd w:id="1909"/>
      <w:bookmarkEnd w:id="1910"/>
      <w:bookmarkEnd w:id="1911"/>
      <w:bookmarkEnd w:id="1912"/>
      <w:bookmarkEnd w:id="191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80pt;height:443.25pt" o:ole="">
            <v:imagedata r:id="rId134" o:title=""/>
          </v:shape>
          <o:OLEObject Type="Embed" ProgID="Visio.Drawing.15" ShapeID="_x0000_i1087" DrawAspect="Content" ObjectID="_1749371857" r:id="rId135"/>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proofErr w:type="spellStart"/>
      <w:r w:rsidRPr="00955892">
        <w:rPr>
          <w:rFonts w:eastAsia="KaiTi"/>
          <w:i/>
        </w:rPr>
        <w:t>RRCReconfiguration</w:t>
      </w:r>
      <w:proofErr w:type="spellEnd"/>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proofErr w:type="spellStart"/>
      <w:r>
        <w:rPr>
          <w:i/>
          <w:lang w:eastAsia="zh-CN"/>
        </w:rPr>
        <w:t>RRCReconfiguration</w:t>
      </w:r>
      <w:proofErr w:type="spellEnd"/>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proofErr w:type="spellStart"/>
      <w:r>
        <w:rPr>
          <w:i/>
          <w:lang w:eastAsia="zh-CN"/>
        </w:rPr>
        <w:t>RRCReconfigurationComplete</w:t>
      </w:r>
      <w:proofErr w:type="spellEnd"/>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proofErr w:type="spellStart"/>
      <w:r>
        <w:rPr>
          <w:i/>
        </w:rPr>
        <w:t>RRCReconfigurationComplete</w:t>
      </w:r>
      <w:proofErr w:type="spellEnd"/>
      <w:r>
        <w:rPr>
          <w:i/>
        </w:rPr>
        <w:t xml:space="preserv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 xml:space="preserve">’s new TNL address(es). This step may use non-UE associated </w:t>
      </w:r>
      <w:proofErr w:type="spellStart"/>
      <w:r w:rsidRPr="00E93641">
        <w:rPr>
          <w:rFonts w:eastAsia="SimSun"/>
        </w:rPr>
        <w:t>signaling</w:t>
      </w:r>
      <w:proofErr w:type="spellEnd"/>
      <w:r w:rsidRPr="00E93641">
        <w:rPr>
          <w:rFonts w:eastAsia="SimSun"/>
        </w:rPr>
        <w:t xml:space="preserve">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 xml:space="preserve">F1AP </w:t>
      </w:r>
      <w:proofErr w:type="spellStart"/>
      <w:r w:rsidRPr="00B2216D">
        <w:rPr>
          <w:rFonts w:eastAsia="SimSun"/>
        </w:rPr>
        <w:t>gNB</w:t>
      </w:r>
      <w:proofErr w:type="spellEnd"/>
      <w:r w:rsidRPr="00B2216D">
        <w:rPr>
          <w:rFonts w:eastAsia="SimSun"/>
        </w:rPr>
        <w:t>-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914" w:name="_Toc98351798"/>
      <w:bookmarkStart w:id="1915" w:name="_Toc98748096"/>
      <w:bookmarkStart w:id="1916" w:name="_Toc105704489"/>
      <w:bookmarkStart w:id="1917" w:name="_Toc106108607"/>
      <w:bookmarkStart w:id="1918" w:name="_Toc107829579"/>
      <w:bookmarkStart w:id="1919" w:name="_Toc112703338"/>
      <w:bookmarkStart w:id="1920" w:name="_Toc138759071"/>
      <w:r w:rsidRPr="00963738">
        <w:t>8.</w:t>
      </w:r>
      <w:r>
        <w:t>17.3</w:t>
      </w:r>
      <w:r w:rsidRPr="00963738">
        <w:tab/>
        <w:t>IAB Inter-CU Topology Adaptation</w:t>
      </w:r>
      <w:bookmarkEnd w:id="1914"/>
      <w:bookmarkEnd w:id="1915"/>
      <w:bookmarkEnd w:id="1916"/>
      <w:bookmarkEnd w:id="1917"/>
      <w:bookmarkEnd w:id="1918"/>
      <w:bookmarkEnd w:id="1919"/>
      <w:bookmarkEnd w:id="1920"/>
    </w:p>
    <w:p w14:paraId="0513412C" w14:textId="77777777" w:rsidR="002A4ACF" w:rsidRPr="00E8164D" w:rsidRDefault="002A4ACF" w:rsidP="00564453">
      <w:pPr>
        <w:pStyle w:val="Heading4"/>
      </w:pPr>
      <w:bookmarkStart w:id="1921" w:name="_Toc98351799"/>
      <w:bookmarkStart w:id="1922" w:name="_Toc98748097"/>
      <w:bookmarkStart w:id="1923" w:name="_Toc105704490"/>
      <w:bookmarkStart w:id="1924" w:name="_Toc106108608"/>
      <w:bookmarkStart w:id="1925" w:name="_Toc107829580"/>
      <w:bookmarkStart w:id="1926" w:name="_Toc112703339"/>
      <w:bookmarkStart w:id="1927" w:name="_Toc138759072"/>
      <w:r w:rsidRPr="00963738">
        <w:t>8.</w:t>
      </w:r>
      <w:r>
        <w:t>17.3</w:t>
      </w:r>
      <w:r w:rsidRPr="00963738">
        <w:t>.1</w:t>
      </w:r>
      <w:r w:rsidRPr="00963738">
        <w:tab/>
        <w:t>IAB inter-CU topology adaptation procedure</w:t>
      </w:r>
      <w:bookmarkEnd w:id="1921"/>
      <w:bookmarkEnd w:id="1922"/>
      <w:bookmarkEnd w:id="1923"/>
      <w:bookmarkEnd w:id="1924"/>
      <w:bookmarkEnd w:id="1925"/>
      <w:bookmarkEnd w:id="1926"/>
      <w:bookmarkEnd w:id="1927"/>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9.25pt;height:608.25pt" o:ole="">
            <v:imagedata r:id="rId136" o:title=""/>
          </v:shape>
          <o:OLEObject Type="Embed" ProgID="Visio.Drawing.11" ShapeID="_x0000_i1088" DrawAspect="Content" ObjectID="_1749371858" r:id="rId137"/>
        </w:object>
      </w:r>
    </w:p>
    <w:p w14:paraId="3E55165A" w14:textId="77777777" w:rsidR="002A4ACF" w:rsidRDefault="002A4ACF" w:rsidP="00564453">
      <w:pPr>
        <w:pStyle w:val="TF"/>
        <w:rPr>
          <w:lang w:eastAsia="en-US"/>
        </w:rPr>
      </w:pPr>
      <w:r>
        <w:rPr>
          <w:lang w:eastAsia="en-US"/>
        </w:rPr>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 xml:space="preserve">an </w:t>
      </w:r>
      <w:proofErr w:type="spellStart"/>
      <w:r w:rsidR="006B0751">
        <w:rPr>
          <w:lang w:eastAsia="zh-CN"/>
        </w:rPr>
        <w:t>Xn</w:t>
      </w:r>
      <w:proofErr w:type="spellEnd"/>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w:t>
      </w:r>
      <w:proofErr w:type="spellStart"/>
      <w:r>
        <w:rPr>
          <w:lang w:eastAsia="zh-CN"/>
        </w:rPr>
        <w:t>signaling</w:t>
      </w:r>
      <w:proofErr w:type="spellEnd"/>
      <w:r>
        <w:rPr>
          <w:lang w:eastAsia="zh-CN"/>
        </w:rPr>
        <w:t xml:space="preserve">,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proofErr w:type="spellStart"/>
      <w:r>
        <w:rPr>
          <w:i/>
          <w:lang w:eastAsia="zh-CN"/>
        </w:rPr>
        <w:t>RRCReconfiguration</w:t>
      </w:r>
      <w:proofErr w:type="spellEnd"/>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proofErr w:type="spellStart"/>
      <w:r>
        <w:rPr>
          <w:i/>
          <w:lang w:eastAsia="zh-CN"/>
        </w:rPr>
        <w:t>RRCReconfiguration</w:t>
      </w:r>
      <w:proofErr w:type="spellEnd"/>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proofErr w:type="spellStart"/>
      <w:r w:rsidRPr="002A5EA5">
        <w:rPr>
          <w:i/>
          <w:iCs/>
          <w:lang w:eastAsia="zh-CN"/>
        </w:rPr>
        <w:t>RRCReconfigurationComplete</w:t>
      </w:r>
      <w:proofErr w:type="spellEnd"/>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proofErr w:type="spellStart"/>
      <w:r w:rsidRPr="008A764B">
        <w:rPr>
          <w:i/>
          <w:iCs/>
          <w:lang w:eastAsia="zh-CN"/>
        </w:rPr>
        <w:t>RRCReconfigurationComplete</w:t>
      </w:r>
      <w:proofErr w:type="spellEnd"/>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w:t>
      </w:r>
      <w:proofErr w:type="spellStart"/>
      <w:r w:rsidRPr="002A4ACF">
        <w:rPr>
          <w:color w:val="000000"/>
          <w:lang w:eastAsia="zh-CN"/>
        </w:rPr>
        <w:t>XnAP</w:t>
      </w:r>
      <w:proofErr w:type="spellEnd"/>
      <w:r w:rsidRPr="002A4ACF">
        <w:rPr>
          <w:color w:val="000000"/>
          <w:lang w:eastAsia="zh-CN"/>
        </w:rPr>
        <w:t xml:space="preserve">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 xml:space="preserve">via the </w:t>
      </w:r>
      <w:proofErr w:type="spellStart"/>
      <w:r>
        <w:rPr>
          <w:lang w:eastAsia="zh-CN"/>
        </w:rPr>
        <w:t>gNB</w:t>
      </w:r>
      <w:proofErr w:type="spellEnd"/>
      <w:r>
        <w:rPr>
          <w:lang w:eastAsia="zh-CN"/>
        </w:rPr>
        <w:t>-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w:t>
      </w:r>
      <w:proofErr w:type="spellStart"/>
      <w:r>
        <w:rPr>
          <w:lang w:eastAsia="zh-CN"/>
        </w:rPr>
        <w:t>signaling</w:t>
      </w:r>
      <w:proofErr w:type="spellEnd"/>
      <w:r>
        <w:rPr>
          <w:lang w:eastAsia="zh-CN"/>
        </w:rPr>
        <w:t xml:space="preserve"> or non-UE associated </w:t>
      </w:r>
      <w:proofErr w:type="spellStart"/>
      <w:r>
        <w:rPr>
          <w:lang w:eastAsia="zh-CN"/>
        </w:rPr>
        <w:t>signaling</w:t>
      </w:r>
      <w:proofErr w:type="spellEnd"/>
      <w:r>
        <w:rPr>
          <w:lang w:eastAsia="zh-CN"/>
        </w:rPr>
        <w:t xml:space="preserve">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928" w:name="_Toc98351800"/>
      <w:bookmarkStart w:id="1929" w:name="_Toc98748098"/>
      <w:bookmarkStart w:id="1930" w:name="_Toc105704491"/>
      <w:bookmarkStart w:id="1931" w:name="_Toc106108609"/>
      <w:bookmarkStart w:id="1932" w:name="_Toc107829581"/>
      <w:bookmarkStart w:id="1933" w:name="_Toc112703340"/>
      <w:bookmarkStart w:id="1934" w:name="_Toc138759073"/>
      <w:r w:rsidRPr="00963738">
        <w:t>8.</w:t>
      </w:r>
      <w:r w:rsidR="007644F9">
        <w:t>17</w:t>
      </w:r>
      <w:r>
        <w:t>.3.</w:t>
      </w:r>
      <w:r w:rsidRPr="00963738">
        <w:t>2</w:t>
      </w:r>
      <w:r w:rsidRPr="00963738">
        <w:tab/>
        <w:t>IAB inter-CU topology adaptation procedure with descendant IAB-node</w:t>
      </w:r>
      <w:bookmarkEnd w:id="1928"/>
      <w:bookmarkEnd w:id="1929"/>
      <w:bookmarkEnd w:id="1930"/>
      <w:bookmarkEnd w:id="1931"/>
      <w:bookmarkEnd w:id="1932"/>
      <w:bookmarkEnd w:id="1933"/>
      <w:bookmarkEnd w:id="1934"/>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5pt;height:350.25pt" o:ole="">
            <v:imagedata r:id="rId138" o:title=""/>
          </v:shape>
          <o:OLEObject Type="Embed" ProgID="Visio.Drawing.11" ShapeID="_x0000_i1089" DrawAspect="Content" ObjectID="_1749371859" r:id="rId139"/>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1935"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proofErr w:type="spellStart"/>
      <w:r w:rsidRPr="004F060E">
        <w:rPr>
          <w:i/>
          <w:iCs/>
          <w:lang w:eastAsia="zh-CN"/>
        </w:rPr>
        <w:t>RRCReconfiguration</w:t>
      </w:r>
      <w:proofErr w:type="spellEnd"/>
      <w:r>
        <w:rPr>
          <w:lang w:eastAsia="zh-CN"/>
        </w:rPr>
        <w:t xml:space="preserve"> message for the descendant IAB-MT.</w:t>
      </w:r>
      <w:bookmarkEnd w:id="1935"/>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w:t>
      </w:r>
      <w:proofErr w:type="spellStart"/>
      <w:r w:rsidR="00AF7868">
        <w:rPr>
          <w:i/>
          <w:lang w:val="en-US"/>
        </w:rPr>
        <w:t>RRCReconfiguration</w:t>
      </w:r>
      <w:proofErr w:type="spellEnd"/>
      <w:r w:rsidR="00AF7868">
        <w:rPr>
          <w:i/>
          <w:lang w:val="en-US"/>
        </w:rPr>
        <w:t xml:space="preserve">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proofErr w:type="spellStart"/>
      <w:r w:rsidRPr="002436F6">
        <w:rPr>
          <w:i/>
          <w:iCs/>
          <w:lang w:eastAsia="zh-CN"/>
        </w:rPr>
        <w:t>RRCReconfiguration</w:t>
      </w:r>
      <w:proofErr w:type="spellEnd"/>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proofErr w:type="spellStart"/>
      <w:r w:rsidRPr="00C2755E">
        <w:rPr>
          <w:i/>
          <w:iCs/>
          <w:lang w:eastAsia="zh-CN"/>
        </w:rPr>
        <w:t>RRCReconfigurationComplete</w:t>
      </w:r>
      <w:proofErr w:type="spellEnd"/>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proofErr w:type="spellStart"/>
      <w:r w:rsidRPr="00A27871">
        <w:rPr>
          <w:i/>
          <w:iCs/>
          <w:lang w:eastAsia="zh-CN"/>
        </w:rPr>
        <w:t>RRCR</w:t>
      </w:r>
      <w:r w:rsidRPr="00113611">
        <w:rPr>
          <w:i/>
          <w:iCs/>
          <w:lang w:eastAsia="zh-CN"/>
        </w:rPr>
        <w:t>econfigurationComplete</w:t>
      </w:r>
      <w:proofErr w:type="spellEnd"/>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936" w:name="_Toc98351801"/>
      <w:bookmarkStart w:id="1937" w:name="_Toc98748099"/>
      <w:bookmarkStart w:id="1938" w:name="_Toc105704492"/>
      <w:bookmarkStart w:id="1939" w:name="_Toc106108610"/>
      <w:bookmarkStart w:id="1940" w:name="_Toc107829582"/>
      <w:bookmarkStart w:id="1941" w:name="_Toc112703341"/>
      <w:bookmarkStart w:id="1942" w:name="_Toc138759074"/>
      <w:r w:rsidRPr="00DA5109">
        <w:t>8.</w:t>
      </w:r>
      <w:r>
        <w:t>17.4</w:t>
      </w:r>
      <w:r w:rsidRPr="00DA5109">
        <w:tab/>
        <w:t>IAB Inter-CU Backhaul RLF recovery for single connected IAB-node</w:t>
      </w:r>
      <w:bookmarkEnd w:id="1936"/>
      <w:bookmarkEnd w:id="1937"/>
      <w:bookmarkEnd w:id="1938"/>
      <w:bookmarkEnd w:id="1939"/>
      <w:bookmarkEnd w:id="1940"/>
      <w:bookmarkEnd w:id="1941"/>
      <w:bookmarkEnd w:id="1942"/>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0" type="#_x0000_t75" style="width:477.75pt;height:571.5pt" o:ole="">
            <v:imagedata r:id="rId140" o:title=""/>
          </v:shape>
          <o:OLEObject Type="Embed" ProgID="Visio.Drawing.15" ShapeID="_x0000_i1090" DrawAspect="Content" ObjectID="_1749371860" r:id="rId141"/>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proofErr w:type="spellStart"/>
      <w:r w:rsidRPr="00C971E9">
        <w:rPr>
          <w:i/>
          <w:lang w:eastAsia="zh-CN"/>
        </w:rPr>
        <w:t>RRCReestablishmentRequest</w:t>
      </w:r>
      <w:proofErr w:type="spellEnd"/>
      <w:r w:rsidRPr="00C971E9">
        <w:rPr>
          <w:i/>
          <w:lang w:eastAsia="zh-CN"/>
        </w:rPr>
        <w:t xml:space="preserve">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proofErr w:type="spellStart"/>
      <w:r w:rsidRPr="00C971E9">
        <w:rPr>
          <w:i/>
          <w:lang w:eastAsia="zh-CN"/>
        </w:rPr>
        <w:t>RRCReestablishmentRequest</w:t>
      </w:r>
      <w:proofErr w:type="spellEnd"/>
      <w:r w:rsidRPr="00C971E9">
        <w:rPr>
          <w:i/>
          <w:lang w:eastAsia="zh-CN"/>
        </w:rPr>
        <w:t xml:space="preserve">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proofErr w:type="spellStart"/>
      <w:r w:rsidR="002A07FB">
        <w:rPr>
          <w:lang w:eastAsia="zh-CN"/>
        </w:rPr>
        <w:t>XnAP</w:t>
      </w:r>
      <w:proofErr w:type="spellEnd"/>
      <w:r w:rsidR="002A07FB">
        <w:rPr>
          <w:lang w:eastAsia="zh-CN"/>
        </w:rPr>
        <w:t xml:space="preserve">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proofErr w:type="spellStart"/>
      <w:r w:rsidRPr="00A27D38">
        <w:rPr>
          <w:i/>
          <w:lang w:eastAsia="zh-CN"/>
        </w:rPr>
        <w:t>RRCReestablishment</w:t>
      </w:r>
      <w:proofErr w:type="spellEnd"/>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proofErr w:type="spellStart"/>
      <w:r w:rsidRPr="00C971E9">
        <w:rPr>
          <w:i/>
          <w:lang w:eastAsia="zh-CN"/>
        </w:rPr>
        <w:t>RRCReestablishment</w:t>
      </w:r>
      <w:proofErr w:type="spellEnd"/>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proofErr w:type="spellStart"/>
      <w:r w:rsidRPr="00C971E9">
        <w:rPr>
          <w:i/>
          <w:lang w:eastAsia="zh-CN"/>
        </w:rPr>
        <w:t>RRCReestablishmentComplete</w:t>
      </w:r>
      <w:proofErr w:type="spellEnd"/>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proofErr w:type="spellStart"/>
      <w:r w:rsidRPr="00C971E9">
        <w:rPr>
          <w:i/>
          <w:lang w:eastAsia="zh-CN"/>
        </w:rPr>
        <w:t>RRCReestablishmentComplete</w:t>
      </w:r>
      <w:proofErr w:type="spellEnd"/>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proofErr w:type="spellStart"/>
      <w:r>
        <w:rPr>
          <w:i/>
          <w:lang w:eastAsia="zh-CN"/>
        </w:rPr>
        <w:t>RRCReconfiguration</w:t>
      </w:r>
      <w:proofErr w:type="spellEnd"/>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proofErr w:type="spellStart"/>
      <w:r>
        <w:rPr>
          <w:i/>
          <w:lang w:eastAsia="zh-CN"/>
        </w:rPr>
        <w:t>RRCReconfiguration</w:t>
      </w:r>
      <w:proofErr w:type="spellEnd"/>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proofErr w:type="spellStart"/>
      <w:r>
        <w:rPr>
          <w:i/>
          <w:lang w:eastAsia="zh-CN"/>
        </w:rPr>
        <w:t>RRCReconfigurationComplete</w:t>
      </w:r>
      <w:proofErr w:type="spellEnd"/>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proofErr w:type="spellStart"/>
      <w:r>
        <w:rPr>
          <w:i/>
          <w:lang w:eastAsia="zh-CN"/>
        </w:rPr>
        <w:t>RRCReconfigurationComplete</w:t>
      </w:r>
      <w:proofErr w:type="spellEnd"/>
      <w:r>
        <w:rPr>
          <w:i/>
          <w:lang w:eastAsia="zh-CN"/>
        </w:rPr>
        <w:t xml:space="preserv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943" w:name="_Toc98351802"/>
      <w:bookmarkStart w:id="1944" w:name="_Toc98748100"/>
      <w:bookmarkStart w:id="1945" w:name="_Toc105704493"/>
      <w:bookmarkStart w:id="1946" w:name="_Toc106108611"/>
      <w:bookmarkStart w:id="1947" w:name="_Toc107829583"/>
      <w:bookmarkStart w:id="1948" w:name="_Toc112703342"/>
      <w:bookmarkStart w:id="1949" w:name="_Toc138759075"/>
      <w:r>
        <w:t>8.18</w:t>
      </w:r>
      <w:r w:rsidRPr="00B8401F">
        <w:tab/>
      </w:r>
      <w:r>
        <w:t>Overall procedure for Small Data Transmission during RRC Inactive</w:t>
      </w:r>
      <w:bookmarkEnd w:id="1943"/>
      <w:bookmarkEnd w:id="1944"/>
      <w:bookmarkEnd w:id="1945"/>
      <w:bookmarkEnd w:id="1946"/>
      <w:bookmarkEnd w:id="1947"/>
      <w:bookmarkEnd w:id="1948"/>
      <w:bookmarkEnd w:id="1949"/>
    </w:p>
    <w:p w14:paraId="1872484F" w14:textId="77777777" w:rsidR="006E14BE" w:rsidRDefault="006E14BE" w:rsidP="00564453">
      <w:pPr>
        <w:pStyle w:val="Heading3"/>
      </w:pPr>
      <w:bookmarkStart w:id="1950" w:name="_Toc98351803"/>
      <w:bookmarkStart w:id="1951" w:name="_Toc98748101"/>
      <w:bookmarkStart w:id="1952" w:name="_Toc105704494"/>
      <w:bookmarkStart w:id="1953" w:name="_Toc106108612"/>
      <w:bookmarkStart w:id="1954" w:name="_Toc107829584"/>
      <w:bookmarkStart w:id="1955" w:name="_Toc112703343"/>
      <w:bookmarkStart w:id="1956" w:name="_Toc138759076"/>
      <w:r>
        <w:t>8.18.1</w:t>
      </w:r>
      <w:r>
        <w:tab/>
        <w:t>RACH based SDT</w:t>
      </w:r>
      <w:bookmarkEnd w:id="1950"/>
      <w:bookmarkEnd w:id="1951"/>
      <w:bookmarkEnd w:id="1952"/>
      <w:bookmarkEnd w:id="1953"/>
      <w:bookmarkEnd w:id="1954"/>
      <w:bookmarkEnd w:id="1955"/>
      <w:bookmarkEnd w:id="195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80pt;height:213pt" o:ole="">
            <v:imagedata r:id="rId142" o:title=""/>
          </v:shape>
          <o:OLEObject Type="Embed" ProgID="Visio.Drawing.15" ShapeID="_x0000_i1091" DrawAspect="Content" ObjectID="_1749371861" r:id="rId143"/>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0"/>
      </w:pPr>
      <w:r>
        <w:t>3.</w:t>
      </w:r>
      <w:r>
        <w:tab/>
      </w:r>
      <w:bookmarkStart w:id="1957"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957"/>
      <w:r>
        <w:t xml:space="preserve"> The </w:t>
      </w:r>
      <w:proofErr w:type="spellStart"/>
      <w:r>
        <w:t>gNB</w:t>
      </w:r>
      <w:proofErr w:type="spellEnd"/>
      <w:r>
        <w:t>-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0"/>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78E1242F" w14:textId="32E84605" w:rsidR="00203B90" w:rsidRDefault="00203B90" w:rsidP="00203B90">
      <w:pPr>
        <w:keepLines/>
        <w:ind w:left="1135" w:hanging="851"/>
      </w:pPr>
      <w:bookmarkStart w:id="1958" w:name="_Toc105704495"/>
      <w:bookmarkStart w:id="1959" w:name="_Toc106108613"/>
      <w:bookmarkStart w:id="1960" w:name="_Toc107829585"/>
      <w:bookmarkStart w:id="1961" w:name="_Toc112703344"/>
      <w:bookmarkStart w:id="1962" w:name="_Toc98351804"/>
      <w:bookmarkStart w:id="1963" w:name="_Toc98748102"/>
      <w:r w:rsidRPr="00F142D3">
        <w:t>NOTE 4:</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CU</w:t>
      </w:r>
      <w:r>
        <w:t xml:space="preserve">, if serving the UE, </w:t>
      </w:r>
      <w:r w:rsidRPr="00F142D3">
        <w:t xml:space="preserve">shall transmit the UE CONTEXT RELEASE COMMAND message to the </w:t>
      </w:r>
      <w:proofErr w:type="spellStart"/>
      <w:r w:rsidRPr="00F142D3">
        <w:t>gNB</w:t>
      </w:r>
      <w:proofErr w:type="spellEnd"/>
      <w:r w:rsidRPr="00F142D3">
        <w:t xml:space="preserve">-DU. 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407E8191" w14:textId="269C00F5" w:rsidR="00E2206D" w:rsidRPr="00FF27EE" w:rsidRDefault="00E2206D" w:rsidP="00E2206D">
      <w:pPr>
        <w:pStyle w:val="Heading3"/>
      </w:pPr>
      <w:bookmarkStart w:id="1964" w:name="_Toc138759077"/>
      <w:r w:rsidRPr="00FF27EE">
        <w:t>8.</w:t>
      </w:r>
      <w:r>
        <w:t>18</w:t>
      </w:r>
      <w:r w:rsidRPr="00FF27EE">
        <w:t>.</w:t>
      </w:r>
      <w:r>
        <w:t>2</w:t>
      </w:r>
      <w:r w:rsidRPr="00FF27EE">
        <w:tab/>
        <w:t>CG based SDT</w:t>
      </w:r>
      <w:bookmarkEnd w:id="1958"/>
      <w:bookmarkEnd w:id="1959"/>
      <w:bookmarkEnd w:id="1960"/>
      <w:bookmarkEnd w:id="1961"/>
      <w:bookmarkEnd w:id="1964"/>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75pt;height:293.25pt" o:ole="">
            <v:imagedata r:id="rId144" o:title=""/>
          </v:shape>
          <o:OLEObject Type="Embed" ProgID="Mscgen.Chart" ShapeID="_x0000_i1092" DrawAspect="Content" ObjectID="_1749371862" r:id="rId145"/>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0"/>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0"/>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w:t>
      </w:r>
      <w:r w:rsidRPr="00194F45">
        <w:lastRenderedPageBreak/>
        <w:t xml:space="preserve">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 xml:space="preserve">The </w:t>
      </w:r>
      <w:proofErr w:type="spellStart"/>
      <w:r w:rsidRPr="00B8401F">
        <w:t>gNB</w:t>
      </w:r>
      <w:proofErr w:type="spellEnd"/>
      <w:r w:rsidRPr="00B8401F">
        <w:t>-DU</w:t>
      </w:r>
      <w:r>
        <w:t xml:space="preserve"> sends the UL RRC MESSAGE TRANSFER message including the </w:t>
      </w:r>
      <w:proofErr w:type="spellStart"/>
      <w:r w:rsidRPr="00B8401F">
        <w:rPr>
          <w:i/>
        </w:rPr>
        <w:t>RRCResumeRequest</w:t>
      </w:r>
      <w:proofErr w:type="spellEnd"/>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 xml:space="preserve">T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45EFB5E5" w14:textId="1D8F7B1C" w:rsidR="00203B90" w:rsidRDefault="00203B90" w:rsidP="00203B90">
      <w:pPr>
        <w:keepLines/>
        <w:ind w:left="1135" w:hanging="851"/>
      </w:pPr>
      <w:bookmarkStart w:id="1965" w:name="_Toc105704496"/>
      <w:bookmarkStart w:id="1966" w:name="_Toc106108614"/>
      <w:bookmarkStart w:id="1967" w:name="_Toc107829586"/>
      <w:bookmarkStart w:id="1968" w:name="_Toc112703345"/>
      <w:r w:rsidRPr="00F142D3">
        <w:t>NOTE 1:</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 xml:space="preserve">-DU. </w:t>
      </w:r>
    </w:p>
    <w:p w14:paraId="1821DAE0" w14:textId="77777777" w:rsidR="00203B90" w:rsidRDefault="00203B90" w:rsidP="00203B90">
      <w:pPr>
        <w:keepLines/>
        <w:ind w:left="1135" w:hanging="851"/>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5C8DCD81" w14:textId="77777777" w:rsidR="00193EDC" w:rsidRDefault="00193EDC" w:rsidP="00193EDC">
      <w:pPr>
        <w:pStyle w:val="Heading3"/>
      </w:pPr>
      <w:bookmarkStart w:id="1969" w:name="_Toc138759078"/>
      <w:r>
        <w:t>8.18.3</w:t>
      </w:r>
      <w:r>
        <w:tab/>
      </w:r>
      <w:r w:rsidRPr="006C5B51">
        <w:t>RA-SDT or non-SDT with CG-SDT configuration</w:t>
      </w:r>
      <w:bookmarkEnd w:id="1965"/>
      <w:bookmarkEnd w:id="1966"/>
      <w:bookmarkEnd w:id="1967"/>
      <w:bookmarkEnd w:id="1968"/>
      <w:bookmarkEnd w:id="1969"/>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3" type="#_x0000_t75" style="width:450pt;height:184.5pt" o:ole="">
            <v:imagedata r:id="rId146" o:title=""/>
          </v:shape>
          <o:OLEObject Type="Embed" ProgID="Mscgen.Chart" ShapeID="_x0000_i1093" DrawAspect="Content" ObjectID="_1749371863" r:id="rId147"/>
        </w:object>
      </w:r>
    </w:p>
    <w:p w14:paraId="7F9085DD" w14:textId="77777777" w:rsidR="00193EDC" w:rsidRDefault="00193EDC" w:rsidP="00193EDC">
      <w:pPr>
        <w:pStyle w:val="TF"/>
      </w:pPr>
      <w:r>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w:t>
      </w:r>
      <w:proofErr w:type="spellStart"/>
      <w:r w:rsidRPr="00B8401F">
        <w:t>gNB</w:t>
      </w:r>
      <w:proofErr w:type="spellEnd"/>
      <w:r w:rsidRPr="00B8401F">
        <w:t xml:space="preserve">-DU </w:t>
      </w:r>
      <w:r>
        <w:t>buffers the UL SDT data and/or UL SDT signalling.</w:t>
      </w:r>
    </w:p>
    <w:p w14:paraId="04177D00" w14:textId="77777777" w:rsidR="00193EDC" w:rsidRDefault="00193EDC" w:rsidP="00193EDC">
      <w:r>
        <w:rPr>
          <w:lang w:eastAsia="zh-CN"/>
        </w:rPr>
        <w:t xml:space="preserve">3. </w:t>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7B54449A" w14:textId="2472958C" w:rsidR="007F4B3A" w:rsidRPr="00F142D3" w:rsidRDefault="00CA4F23" w:rsidP="007F4B3A">
      <w:r>
        <w:rPr>
          <w:rFonts w:hint="eastAsia"/>
          <w:lang w:eastAsia="zh-CN"/>
        </w:rPr>
        <w:lastRenderedPageBreak/>
        <w:t>4</w:t>
      </w:r>
      <w:r>
        <w:rPr>
          <w:lang w:eastAsia="zh-CN"/>
        </w:rPr>
        <w:t xml:space="preserve">. </w:t>
      </w:r>
      <w:r>
        <w:t>If UE context is successfully retrieved as specified in TS 38.300 [2],</w:t>
      </w:r>
      <w:r w:rsidRPr="007D79CF" w:rsidDel="008E2F2D">
        <w:t xml:space="preserve"> </w:t>
      </w:r>
      <w:r>
        <w:t xml:space="preserve">the </w:t>
      </w:r>
      <w:proofErr w:type="spellStart"/>
      <w:r>
        <w:t>gNB</w:t>
      </w:r>
      <w:proofErr w:type="spellEnd"/>
      <w:r>
        <w:t>-CU-CP sends the UE CONTEXT SETUP REQUEST message with the stored</w:t>
      </w:r>
      <w:r w:rsidR="007F4B3A">
        <w:t xml:space="preserve"> (or retrieved from the last serving </w:t>
      </w:r>
      <w:proofErr w:type="spellStart"/>
      <w:r w:rsidR="007F4B3A">
        <w:t>gNB</w:t>
      </w:r>
      <w:proofErr w:type="spellEnd"/>
      <w:r w:rsidR="007F4B3A">
        <w:t>)</w:t>
      </w:r>
      <w:r w:rsidR="007F4B3A" w:rsidRPr="00F142D3">
        <w:t xml:space="preserve"> F1 UL TEIDs and the new </w:t>
      </w:r>
      <w:proofErr w:type="spellStart"/>
      <w:r w:rsidR="007F4B3A" w:rsidRPr="00F142D3">
        <w:t>gNB</w:t>
      </w:r>
      <w:proofErr w:type="spellEnd"/>
      <w:r w:rsidR="007F4B3A" w:rsidRPr="00F142D3">
        <w:t xml:space="preserve">-DU UE F1AP ID received in step 3. </w:t>
      </w:r>
    </w:p>
    <w:p w14:paraId="230AFA5B" w14:textId="6AD8CC7E" w:rsidR="00193EDC" w:rsidRDefault="00193EDC" w:rsidP="007F4B3A">
      <w:r>
        <w:t xml:space="preserve">In case that the </w:t>
      </w:r>
      <w:proofErr w:type="spellStart"/>
      <w:r>
        <w:t>gNB</w:t>
      </w:r>
      <w:proofErr w:type="spellEnd"/>
      <w:r>
        <w:t xml:space="preserve">-DU is the one that sent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s to the UE, t</w:t>
      </w:r>
      <w:r>
        <w:t xml:space="preserve">he </w:t>
      </w:r>
      <w:proofErr w:type="spellStart"/>
      <w:r>
        <w:t>gNB</w:t>
      </w:r>
      <w:proofErr w:type="spellEnd"/>
      <w:r>
        <w:t xml:space="preserve">-CU-CP also includes the old </w:t>
      </w:r>
      <w:proofErr w:type="spellStart"/>
      <w:r w:rsidRPr="008533C8">
        <w:t>gNB</w:t>
      </w:r>
      <w:proofErr w:type="spellEnd"/>
      <w:r w:rsidRPr="008533C8">
        <w:t>-DU UE F1AP ID</w:t>
      </w:r>
      <w:r>
        <w:t xml:space="preserve"> and the </w:t>
      </w:r>
      <w:r w:rsidRPr="005043A0">
        <w:t xml:space="preserve">old </w:t>
      </w:r>
      <w:proofErr w:type="spellStart"/>
      <w:r w:rsidRPr="005043A0">
        <w:t>gNB</w:t>
      </w:r>
      <w:proofErr w:type="spellEnd"/>
      <w:r w:rsidRPr="005043A0">
        <w:t xml:space="preserve">-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w:t>
      </w:r>
      <w:proofErr w:type="spellStart"/>
      <w:r>
        <w:t>gNB</w:t>
      </w:r>
      <w:proofErr w:type="spellEnd"/>
      <w:r>
        <w:t xml:space="preserve">-CU-CP is the one that generated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 xml:space="preserve">s but the </w:t>
      </w:r>
      <w:proofErr w:type="spellStart"/>
      <w:r>
        <w:rPr>
          <w:lang w:eastAsia="zh-CN"/>
        </w:rPr>
        <w:t>gNB</w:t>
      </w:r>
      <w:proofErr w:type="spellEnd"/>
      <w:r>
        <w:rPr>
          <w:lang w:eastAsia="zh-CN"/>
        </w:rPr>
        <w:t xml:space="preserve">-DU is not the old </w:t>
      </w:r>
      <w:proofErr w:type="spellStart"/>
      <w:r>
        <w:rPr>
          <w:lang w:eastAsia="zh-CN"/>
        </w:rPr>
        <w:t>gNB</w:t>
      </w:r>
      <w:proofErr w:type="spellEnd"/>
      <w:r>
        <w:rPr>
          <w:lang w:eastAsia="zh-CN"/>
        </w:rPr>
        <w:t xml:space="preserve">-DU </w:t>
      </w:r>
      <w:r>
        <w:t xml:space="preserve">that sent the </w:t>
      </w:r>
      <w:proofErr w:type="spellStart"/>
      <w:r w:rsidRPr="0081297E">
        <w:rPr>
          <w:i/>
        </w:rPr>
        <w:t>RRCRelease</w:t>
      </w:r>
      <w:proofErr w:type="spellEnd"/>
      <w:r>
        <w:t xml:space="preserve"> message </w:t>
      </w:r>
      <w:r>
        <w:rPr>
          <w:lang w:eastAsia="zh-CN"/>
        </w:rPr>
        <w:t>to the UE, t</w:t>
      </w:r>
      <w:r>
        <w:t xml:space="preserve">he </w:t>
      </w:r>
      <w:proofErr w:type="spellStart"/>
      <w:r>
        <w:t>gNB</w:t>
      </w:r>
      <w:proofErr w:type="spellEnd"/>
      <w:r>
        <w:t xml:space="preserve">-CU-CP initiates the UE Context Release procedure by sending the UE CONTEXT RELEASE COMMAND message to the old </w:t>
      </w:r>
      <w:proofErr w:type="spellStart"/>
      <w:r>
        <w:t>gNB</w:t>
      </w:r>
      <w:proofErr w:type="spellEnd"/>
      <w:r>
        <w:t>-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 xml:space="preserve">a </w:t>
      </w:r>
      <w:proofErr w:type="spellStart"/>
      <w:r w:rsidRPr="00274019">
        <w:rPr>
          <w:lang w:val="en-US" w:eastAsia="zh-CN"/>
        </w:rPr>
        <w:t>gNB</w:t>
      </w:r>
      <w:proofErr w:type="spellEnd"/>
      <w:r w:rsidRPr="00274019">
        <w:rPr>
          <w:lang w:val="en-US" w:eastAsia="zh-CN"/>
        </w:rPr>
        <w:t xml:space="preserve"> other than the last serving </w:t>
      </w:r>
      <w:proofErr w:type="spellStart"/>
      <w:r w:rsidRPr="00274019">
        <w:rPr>
          <w:lang w:val="en-US" w:eastAsia="zh-CN"/>
        </w:rPr>
        <w:t>gNB</w:t>
      </w:r>
      <w:proofErr w:type="spellEnd"/>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w:t>
      </w:r>
      <w:proofErr w:type="spellStart"/>
      <w:r>
        <w:rPr>
          <w:lang w:eastAsia="zh-CN"/>
        </w:rPr>
        <w:t>gNB</w:t>
      </w:r>
      <w:proofErr w:type="spellEnd"/>
      <w:r>
        <w:rPr>
          <w:lang w:eastAsia="zh-CN"/>
        </w:rPr>
        <w:t xml:space="preserve">-CU-CP, the last serving </w:t>
      </w:r>
      <w:proofErr w:type="spellStart"/>
      <w:r>
        <w:rPr>
          <w:lang w:eastAsia="zh-CN"/>
        </w:rPr>
        <w:t>gNB</w:t>
      </w:r>
      <w:proofErr w:type="spellEnd"/>
      <w:r>
        <w:rPr>
          <w:lang w:eastAsia="zh-CN"/>
        </w:rPr>
        <w:t xml:space="preserve">-CU-CP </w:t>
      </w:r>
      <w:r>
        <w:t xml:space="preserve">initiates the UE Context Release procedure by sending the UE CONTEXT RELEASE COMMAND message to the last serving </w:t>
      </w:r>
      <w:proofErr w:type="spellStart"/>
      <w:r>
        <w:t>gNB</w:t>
      </w:r>
      <w:proofErr w:type="spellEnd"/>
      <w:r>
        <w:t>-DU</w:t>
      </w:r>
      <w:r>
        <w:rPr>
          <w:lang w:eastAsia="zh-CN"/>
        </w:rPr>
        <w:t>.</w:t>
      </w:r>
    </w:p>
    <w:p w14:paraId="423F5BA9" w14:textId="2ED284CE" w:rsidR="00193EDC" w:rsidRDefault="00193EDC" w:rsidP="00193EDC">
      <w:pPr>
        <w:rPr>
          <w:lang w:eastAsia="zh-CN"/>
        </w:rPr>
      </w:pPr>
      <w:r>
        <w:rPr>
          <w:lang w:eastAsia="zh-CN"/>
        </w:rPr>
        <w:t>5.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13AC2F47" w14:textId="77777777" w:rsidR="00D2177B" w:rsidRDefault="00D2177B" w:rsidP="00564453">
      <w:pPr>
        <w:pStyle w:val="Heading2"/>
      </w:pPr>
      <w:bookmarkStart w:id="1970" w:name="_Toc105704497"/>
      <w:bookmarkStart w:id="1971" w:name="_Toc106108615"/>
      <w:bookmarkStart w:id="1972" w:name="_Toc107829587"/>
      <w:bookmarkStart w:id="1973" w:name="_Toc112703346"/>
      <w:bookmarkStart w:id="1974" w:name="_Toc138759079"/>
      <w:r>
        <w:rPr>
          <w:lang w:eastAsia="ja-JP"/>
        </w:rPr>
        <w:t>8.19</w:t>
      </w:r>
      <w:r>
        <w:rPr>
          <w:lang w:eastAsia="ja-JP"/>
        </w:rPr>
        <w:tab/>
        <w:t>Overall procedures for L2 UE-to-Network Relay</w:t>
      </w:r>
      <w:bookmarkEnd w:id="1962"/>
      <w:bookmarkEnd w:id="1963"/>
      <w:bookmarkEnd w:id="1970"/>
      <w:bookmarkEnd w:id="1971"/>
      <w:bookmarkEnd w:id="1972"/>
      <w:bookmarkEnd w:id="1973"/>
      <w:bookmarkEnd w:id="1974"/>
      <w:r>
        <w:rPr>
          <w:lang w:eastAsia="ja-JP"/>
        </w:rPr>
        <w:t xml:space="preserve"> </w:t>
      </w:r>
    </w:p>
    <w:p w14:paraId="4F9E68D8" w14:textId="77777777" w:rsidR="00D2177B" w:rsidRDefault="00D2177B" w:rsidP="00D2177B">
      <w:pPr>
        <w:pStyle w:val="Heading3"/>
        <w:rPr>
          <w:rFonts w:eastAsia="Malgun Gothic"/>
        </w:rPr>
      </w:pPr>
      <w:bookmarkStart w:id="1975" w:name="_Toc98351805"/>
      <w:bookmarkStart w:id="1976" w:name="_Toc98748103"/>
      <w:bookmarkStart w:id="1977" w:name="_Toc105704498"/>
      <w:bookmarkStart w:id="1978" w:name="_Toc106108616"/>
      <w:bookmarkStart w:id="1979" w:name="_Toc107829588"/>
      <w:bookmarkStart w:id="1980" w:name="_Toc112703347"/>
      <w:bookmarkStart w:id="1981" w:name="_Toc138759080"/>
      <w:r>
        <w:rPr>
          <w:rFonts w:eastAsia="Malgun Gothic"/>
        </w:rPr>
        <w:t>8.19.1</w:t>
      </w:r>
      <w:r>
        <w:rPr>
          <w:rFonts w:eastAsia="Malgun Gothic"/>
        </w:rPr>
        <w:tab/>
        <w:t>Remote UE initial access</w:t>
      </w:r>
      <w:bookmarkEnd w:id="1975"/>
      <w:bookmarkEnd w:id="1976"/>
      <w:bookmarkEnd w:id="1977"/>
      <w:bookmarkEnd w:id="1978"/>
      <w:bookmarkEnd w:id="1979"/>
      <w:bookmarkEnd w:id="1980"/>
      <w:bookmarkEnd w:id="1981"/>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0.75pt;height:557.25pt;mso-width-percent:0;mso-height-percent:0;mso-width-percent:0;mso-height-percent:0" o:ole="">
            <v:imagedata r:id="rId148" o:title=""/>
          </v:shape>
          <o:OLEObject Type="Embed" ProgID="Visio.Drawing.15" ShapeID="_x0000_i1094" DrawAspect="Content" ObjectID="_1749371864" r:id="rId149"/>
        </w:object>
      </w:r>
    </w:p>
    <w:p w14:paraId="4D2ACD37"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w:t>
      </w:r>
    </w:p>
    <w:p w14:paraId="37786B59" w14:textId="77777777" w:rsidR="005171BE" w:rsidRDefault="005171BE" w:rsidP="005171BE">
      <w:pPr>
        <w:pStyle w:val="B10"/>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77777777" w:rsidR="005171BE" w:rsidRDefault="005171BE" w:rsidP="005171BE">
      <w:pPr>
        <w:pStyle w:val="B10"/>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77777777" w:rsidR="005171BE" w:rsidRDefault="005171BE" w:rsidP="005171BE">
      <w:pPr>
        <w:pStyle w:val="B10"/>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 xml:space="preserve">-DU. </w:t>
      </w:r>
    </w:p>
    <w:p w14:paraId="314FA9EF" w14:textId="77777777" w:rsidR="005171BE" w:rsidRDefault="005171BE" w:rsidP="005171BE">
      <w:pPr>
        <w:pStyle w:val="B10"/>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 xml:space="preserve">-CU. </w:t>
      </w:r>
    </w:p>
    <w:p w14:paraId="58371655" w14:textId="77777777" w:rsidR="005171BE" w:rsidRDefault="005171BE" w:rsidP="005171BE">
      <w:pPr>
        <w:pStyle w:val="B10"/>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54C05E54" w14:textId="77777777" w:rsidR="005171BE" w:rsidRPr="00B76FE9" w:rsidRDefault="005171BE" w:rsidP="005171BE">
      <w:pPr>
        <w:pStyle w:val="B10"/>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 xml:space="preserve">-DU via the U2N Relay UE. </w:t>
      </w:r>
    </w:p>
    <w:p w14:paraId="3BBD0AA8" w14:textId="77777777" w:rsidR="005171BE" w:rsidRDefault="005171BE" w:rsidP="005171BE">
      <w:pPr>
        <w:pStyle w:val="B10"/>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 xml:space="preserve">-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0"/>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0"/>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0"/>
      </w:pPr>
      <w:r>
        <w:lastRenderedPageBreak/>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0"/>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0"/>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63AFDCEB" w14:textId="77777777" w:rsidR="005171BE" w:rsidRDefault="005171BE" w:rsidP="005171BE">
      <w:pPr>
        <w:pStyle w:val="B10"/>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 xml:space="preserve">-DU via the U2N Relay UE. </w:t>
      </w:r>
    </w:p>
    <w:p w14:paraId="6CBB06CC" w14:textId="77777777" w:rsidR="005171BE" w:rsidRDefault="005171BE" w:rsidP="005171BE">
      <w:pPr>
        <w:pStyle w:val="B10"/>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0"/>
      </w:pPr>
      <w:r>
        <w:t>29.</w:t>
      </w:r>
      <w:r>
        <w:tab/>
        <w:t xml:space="preserve">The </w:t>
      </w:r>
      <w:proofErr w:type="spellStart"/>
      <w:r>
        <w:t>gNB</w:t>
      </w:r>
      <w:proofErr w:type="spellEnd"/>
      <w:r>
        <w:t>-CU sends the INITIAL CONTEXT SETUP RESPONSE message to the AMF.</w:t>
      </w:r>
    </w:p>
    <w:p w14:paraId="5E152C6D" w14:textId="7EF3DF05" w:rsidR="005171BE" w:rsidRDefault="005171BE" w:rsidP="005171BE">
      <w:pPr>
        <w:pStyle w:val="B10"/>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1982" w:name="_Toc98351806"/>
      <w:bookmarkStart w:id="1983" w:name="_Toc98748104"/>
      <w:bookmarkStart w:id="1984" w:name="_Toc105704499"/>
      <w:bookmarkStart w:id="1985" w:name="_Toc106108617"/>
      <w:bookmarkStart w:id="1986" w:name="_Toc107829589"/>
      <w:bookmarkStart w:id="1987" w:name="_Toc112703348"/>
      <w:bookmarkStart w:id="1988" w:name="_Toc138759081"/>
      <w:r>
        <w:rPr>
          <w:rFonts w:eastAsia="Malgun Gothic"/>
        </w:rPr>
        <w:t>8.19.2</w:t>
      </w:r>
      <w:r>
        <w:rPr>
          <w:rFonts w:eastAsia="Malgun Gothic"/>
        </w:rPr>
        <w:tab/>
        <w:t>Remote UE RRC Reestablishment</w:t>
      </w:r>
      <w:bookmarkEnd w:id="1982"/>
      <w:bookmarkEnd w:id="1983"/>
      <w:bookmarkEnd w:id="1984"/>
      <w:bookmarkEnd w:id="1985"/>
      <w:bookmarkEnd w:id="1986"/>
      <w:bookmarkEnd w:id="1987"/>
      <w:bookmarkEnd w:id="1988"/>
    </w:p>
    <w:p w14:paraId="0F59F4D8"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096" type="#_x0000_t75" alt="" style="width:457.5pt;height:687.75pt;mso-width-percent:0;mso-height-percent:0;mso-width-percent:0;mso-height-percent:0" o:ole="">
            <v:imagedata r:id="rId150" o:title=""/>
          </v:shape>
          <o:OLEObject Type="Embed" ProgID="Visio.Drawing.15" ShapeID="_x0000_i1096" DrawAspect="Content" ObjectID="_1749371865" r:id="rId151"/>
        </w:object>
      </w:r>
    </w:p>
    <w:p w14:paraId="7346F0DD" w14:textId="77777777" w:rsidR="005171BE" w:rsidRDefault="005171BE" w:rsidP="005171BE">
      <w:pPr>
        <w:pStyle w:val="TF"/>
        <w:rPr>
          <w:lang w:eastAsia="zh-CN"/>
        </w:rPr>
      </w:pPr>
      <w:r>
        <w:rPr>
          <w:lang w:eastAsia="zh-CN"/>
        </w:rPr>
        <w:lastRenderedPageBreak/>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 </w:t>
      </w:r>
    </w:p>
    <w:p w14:paraId="43AD14F3" w14:textId="77777777" w:rsidR="005171BE" w:rsidRDefault="005171BE" w:rsidP="005171BE">
      <w:pPr>
        <w:pStyle w:val="B10"/>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77777777" w:rsidR="005171BE" w:rsidRDefault="005171BE" w:rsidP="005171BE">
      <w:pPr>
        <w:pStyle w:val="B10"/>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1989" w:name="_Toc98351807"/>
      <w:bookmarkStart w:id="1990" w:name="_Toc98748105"/>
      <w:bookmarkStart w:id="1991" w:name="_Toc105704500"/>
      <w:bookmarkStart w:id="1992" w:name="_Toc106108618"/>
      <w:bookmarkStart w:id="1993" w:name="_Toc107829590"/>
      <w:bookmarkStart w:id="1994" w:name="_Toc112703349"/>
      <w:bookmarkStart w:id="1995" w:name="_Toc138759082"/>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1989"/>
      <w:bookmarkEnd w:id="1990"/>
      <w:bookmarkEnd w:id="1991"/>
      <w:bookmarkEnd w:id="1992"/>
      <w:bookmarkEnd w:id="1993"/>
      <w:bookmarkEnd w:id="1994"/>
      <w:bookmarkEnd w:id="1995"/>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097" type="#_x0000_t75" alt="" style="width:462pt;height:559.5pt;mso-width-percent:0;mso-height-percent:0;mso-width-percent:0;mso-height-percent:0" o:ole="">
            <v:imagedata r:id="rId152" o:title=""/>
          </v:shape>
          <o:OLEObject Type="Embed" ProgID="Visio.Drawing.15" ShapeID="_x0000_i1097" DrawAspect="Content" ObjectID="_1749371866" r:id="rId153"/>
        </w:object>
      </w:r>
    </w:p>
    <w:p w14:paraId="72783DA7"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 </w:t>
      </w:r>
    </w:p>
    <w:p w14:paraId="40E9A2A9" w14:textId="77777777" w:rsidR="005171BE" w:rsidRDefault="005171BE" w:rsidP="005171BE">
      <w:pPr>
        <w:pStyle w:val="B10"/>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604E1D25" w14:textId="77777777" w:rsidR="005171BE" w:rsidRDefault="005171BE" w:rsidP="005171BE">
      <w:pPr>
        <w:pStyle w:val="B10"/>
      </w:pPr>
      <w:r>
        <w:t>12.</w:t>
      </w:r>
      <w:r>
        <w:tab/>
        <w:t xml:space="preserve">The </w:t>
      </w:r>
      <w:proofErr w:type="spellStart"/>
      <w:r>
        <w:t>gNB</w:t>
      </w:r>
      <w:proofErr w:type="spellEnd"/>
      <w:r>
        <w:t xml:space="preserve">-DU </w:t>
      </w:r>
      <w:r w:rsidRPr="00BE25A3">
        <w:rPr>
          <w:rFonts w:hint="eastAsia"/>
          <w:lang w:val="en-US"/>
        </w:rPr>
        <w:t xml:space="preserve">allocates a C-RNTI and a </w:t>
      </w:r>
      <w:proofErr w:type="spellStart"/>
      <w:r w:rsidRPr="00BE25A3">
        <w:rPr>
          <w:rFonts w:hint="eastAsia"/>
          <w:lang w:val="en-US"/>
        </w:rPr>
        <w:t>gNB</w:t>
      </w:r>
      <w:proofErr w:type="spellEnd"/>
      <w:r w:rsidRPr="00BE25A3">
        <w:rPr>
          <w:rFonts w:hint="eastAsia"/>
          <w:lang w:val="en-US"/>
        </w:rPr>
        <w:t>-DU UE F1AP ID for the U2N Remote UE and</w:t>
      </w:r>
      <w:r w:rsidRPr="00BE25A3">
        <w:t xml:space="preserve"> </w:t>
      </w:r>
      <w:r>
        <w:t xml:space="preserve">sends the INITIAL   UL RRC MESSAGE TRANSFER message to </w:t>
      </w:r>
      <w:proofErr w:type="spellStart"/>
      <w:r>
        <w:t>gNB</w:t>
      </w:r>
      <w:proofErr w:type="spellEnd"/>
      <w:r>
        <w:t xml:space="preserve">-CU by encapsulating the </w:t>
      </w:r>
      <w:proofErr w:type="spellStart"/>
      <w:r>
        <w:rPr>
          <w:i/>
        </w:rPr>
        <w:t>RRCResume</w:t>
      </w:r>
      <w:r w:rsidRPr="0032671A">
        <w:rPr>
          <w:i/>
        </w:rPr>
        <w:t>Request</w:t>
      </w:r>
      <w:proofErr w:type="spellEnd"/>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w:t>
      </w:r>
      <w:proofErr w:type="spellStart"/>
      <w:r w:rsidRPr="001C5E84">
        <w:rPr>
          <w:lang w:val="en-US"/>
        </w:rPr>
        <w:t>gNB</w:t>
      </w:r>
      <w:proofErr w:type="spellEnd"/>
      <w:r w:rsidRPr="001C5E84">
        <w:rPr>
          <w:lang w:val="en-US"/>
        </w:rPr>
        <w:t>-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Pr>
          <w:rFonts w:hint="eastAsia"/>
          <w:lang w:eastAsia="zh-CN"/>
        </w:rPr>
        <w:t>Relay</w:t>
      </w:r>
      <w:r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2FC102F6" w14:textId="77777777" w:rsidR="005171BE" w:rsidRDefault="005171BE" w:rsidP="005171BE">
      <w:pPr>
        <w:pStyle w:val="B10"/>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1996" w:name="_Toc98351808"/>
      <w:bookmarkStart w:id="1997" w:name="_Toc98748106"/>
      <w:bookmarkStart w:id="1998" w:name="_Toc105704501"/>
      <w:bookmarkStart w:id="1999" w:name="_Toc106108619"/>
      <w:bookmarkStart w:id="2000" w:name="_Toc107829591"/>
      <w:bookmarkStart w:id="2001" w:name="_Toc112703350"/>
      <w:bookmarkStart w:id="2002" w:name="_Toc138759083"/>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996"/>
      <w:bookmarkEnd w:id="1997"/>
      <w:bookmarkEnd w:id="1998"/>
      <w:bookmarkEnd w:id="1999"/>
      <w:bookmarkEnd w:id="2000"/>
      <w:bookmarkEnd w:id="2001"/>
      <w:bookmarkEnd w:id="2002"/>
    </w:p>
    <w:p w14:paraId="45499C7B" w14:textId="77777777" w:rsidR="00D2177B" w:rsidRPr="008F0D5E" w:rsidRDefault="00D2177B" w:rsidP="00D2177B">
      <w:pPr>
        <w:pStyle w:val="Heading4"/>
      </w:pPr>
      <w:bookmarkStart w:id="2003" w:name="_Toc98351809"/>
      <w:bookmarkStart w:id="2004" w:name="_Toc98748107"/>
      <w:bookmarkStart w:id="2005" w:name="_Toc105704502"/>
      <w:bookmarkStart w:id="2006" w:name="_Toc106108620"/>
      <w:bookmarkStart w:id="2007" w:name="_Toc107829592"/>
      <w:bookmarkStart w:id="2008" w:name="_Toc112703351"/>
      <w:bookmarkStart w:id="2009" w:name="_Toc138759084"/>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003"/>
      <w:bookmarkEnd w:id="2004"/>
      <w:bookmarkEnd w:id="2005"/>
      <w:bookmarkEnd w:id="2006"/>
      <w:bookmarkEnd w:id="2007"/>
      <w:bookmarkEnd w:id="2008"/>
      <w:bookmarkEnd w:id="2009"/>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8" type="#_x0000_t75" style="width:451.5pt;height:374.25pt" o:ole="">
            <v:imagedata r:id="rId154" o:title=""/>
          </v:shape>
          <o:OLEObject Type="Embed" ProgID="Visio.Drawing.15" ShapeID="_x0000_i1098" DrawAspect="Content" ObjectID="_1749371867" r:id="rId155"/>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0"/>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 xml:space="preserve">-DU, which contains the path switch configuration at least. </w:t>
      </w:r>
    </w:p>
    <w:p w14:paraId="4AF2311A" w14:textId="77777777" w:rsidR="008D351E" w:rsidRPr="008118AE" w:rsidRDefault="000365B7" w:rsidP="00564453">
      <w:pPr>
        <w:pStyle w:val="B10"/>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 xml:space="preserve">-CU. </w:t>
      </w:r>
    </w:p>
    <w:p w14:paraId="48528B63" w14:textId="01FACBD8" w:rsidR="008D351E" w:rsidRPr="008118AE" w:rsidRDefault="000365B7" w:rsidP="00564453">
      <w:pPr>
        <w:pStyle w:val="B10"/>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0"/>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0"/>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0"/>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010" w:name="_Toc98351810"/>
      <w:bookmarkStart w:id="2011" w:name="_Toc98748108"/>
      <w:bookmarkStart w:id="2012" w:name="_Toc105704503"/>
      <w:bookmarkStart w:id="2013" w:name="_Toc106108621"/>
      <w:bookmarkStart w:id="2014" w:name="_Toc107829593"/>
      <w:bookmarkStart w:id="2015" w:name="_Toc112703352"/>
      <w:bookmarkStart w:id="2016" w:name="_Toc138759085"/>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010"/>
      <w:bookmarkEnd w:id="2011"/>
      <w:bookmarkEnd w:id="2012"/>
      <w:bookmarkEnd w:id="2013"/>
      <w:bookmarkEnd w:id="2014"/>
      <w:bookmarkEnd w:id="2015"/>
      <w:bookmarkEnd w:id="2016"/>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9" type="#_x0000_t75" style="width:451.5pt;height:395.25pt" o:ole="">
            <v:imagedata r:id="rId156" o:title=""/>
          </v:shape>
          <o:OLEObject Type="Embed" ProgID="Visio.Drawing.15" ShapeID="_x0000_i1099" DrawAspect="Content" ObjectID="_1749371868" r:id="rId157"/>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 xml:space="preserve">-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 xml:space="preserve">-CU. </w:t>
      </w:r>
    </w:p>
    <w:p w14:paraId="2765B769" w14:textId="4988AD97" w:rsidR="000365B7" w:rsidRPr="008118AE" w:rsidRDefault="000365B7" w:rsidP="00564453">
      <w:pPr>
        <w:pStyle w:val="B10"/>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19BE3EED" w14:textId="2FFA3731" w:rsidR="008D018E" w:rsidRPr="00FF27EE" w:rsidRDefault="008D018E" w:rsidP="008D018E">
      <w:pPr>
        <w:pStyle w:val="Heading2"/>
        <w:rPr>
          <w:lang w:eastAsia="zh-CN"/>
        </w:rPr>
      </w:pPr>
      <w:bookmarkStart w:id="2017" w:name="_Toc98351811"/>
      <w:bookmarkStart w:id="2018" w:name="_Toc98748109"/>
      <w:bookmarkStart w:id="2019" w:name="_Toc105704504"/>
      <w:bookmarkStart w:id="2020" w:name="_Toc106108622"/>
      <w:bookmarkStart w:id="2021" w:name="_Toc107829594"/>
      <w:bookmarkStart w:id="2022" w:name="_Toc112703353"/>
      <w:bookmarkStart w:id="2023" w:name="_Toc138759086"/>
      <w:r w:rsidRPr="00FF27EE">
        <w:t>8.</w:t>
      </w:r>
      <w:r>
        <w:t>20</w:t>
      </w:r>
      <w:r w:rsidRPr="00FF27EE">
        <w:tab/>
      </w:r>
      <w:bookmarkEnd w:id="2017"/>
      <w:bookmarkEnd w:id="2018"/>
      <w:r w:rsidR="005A166A">
        <w:t>Void</w:t>
      </w:r>
      <w:bookmarkEnd w:id="2019"/>
      <w:bookmarkEnd w:id="2020"/>
      <w:bookmarkEnd w:id="2021"/>
      <w:bookmarkEnd w:id="2022"/>
      <w:bookmarkEnd w:id="2023"/>
    </w:p>
    <w:p w14:paraId="3E6A2E6D" w14:textId="77777777" w:rsidR="00373621" w:rsidRPr="00B8401F" w:rsidRDefault="00373621" w:rsidP="00371D61">
      <w:pPr>
        <w:pStyle w:val="Heading1"/>
      </w:pPr>
      <w:bookmarkStart w:id="2024" w:name="_Toc98351813"/>
      <w:bookmarkStart w:id="2025" w:name="_Toc98748111"/>
      <w:bookmarkStart w:id="2026" w:name="_Toc105704505"/>
      <w:bookmarkStart w:id="2027" w:name="_Toc106108623"/>
      <w:bookmarkStart w:id="2028" w:name="_Toc107829595"/>
      <w:bookmarkStart w:id="2029" w:name="_Toc112703354"/>
      <w:bookmarkStart w:id="2030" w:name="_Toc138759087"/>
      <w:r w:rsidRPr="00B8401F">
        <w:t>9</w:t>
      </w:r>
      <w:r w:rsidRPr="00B8401F">
        <w:tab/>
        <w:t>Synchronization</w:t>
      </w:r>
      <w:bookmarkEnd w:id="1606"/>
      <w:bookmarkEnd w:id="1607"/>
      <w:bookmarkEnd w:id="1608"/>
      <w:bookmarkEnd w:id="1825"/>
      <w:bookmarkEnd w:id="1826"/>
      <w:bookmarkEnd w:id="1827"/>
      <w:bookmarkEnd w:id="1828"/>
      <w:bookmarkEnd w:id="1829"/>
      <w:bookmarkEnd w:id="1830"/>
      <w:bookmarkEnd w:id="1831"/>
      <w:bookmarkEnd w:id="2024"/>
      <w:bookmarkEnd w:id="2025"/>
      <w:bookmarkEnd w:id="2026"/>
      <w:bookmarkEnd w:id="2027"/>
      <w:bookmarkEnd w:id="2028"/>
      <w:bookmarkEnd w:id="2029"/>
      <w:bookmarkEnd w:id="2030"/>
    </w:p>
    <w:p w14:paraId="0A83E12B" w14:textId="77777777" w:rsidR="00373621" w:rsidRPr="00B8401F" w:rsidRDefault="00373621" w:rsidP="00371D61">
      <w:pPr>
        <w:pStyle w:val="Heading2"/>
      </w:pPr>
      <w:bookmarkStart w:id="2031" w:name="_Toc13919165"/>
      <w:bookmarkStart w:id="2032" w:name="_Toc29391532"/>
      <w:bookmarkStart w:id="2033" w:name="_Toc36560563"/>
      <w:bookmarkStart w:id="2034" w:name="_Toc45104826"/>
      <w:bookmarkStart w:id="2035" w:name="_Toc45883309"/>
      <w:bookmarkStart w:id="2036" w:name="_Toc51763595"/>
      <w:bookmarkStart w:id="2037" w:name="_Toc52266410"/>
      <w:bookmarkStart w:id="2038" w:name="_Toc64445188"/>
      <w:bookmarkStart w:id="2039" w:name="_Toc73980547"/>
      <w:bookmarkStart w:id="2040" w:name="_Toc88651243"/>
      <w:bookmarkStart w:id="2041" w:name="_Toc98351814"/>
      <w:bookmarkStart w:id="2042" w:name="_Toc98748112"/>
      <w:bookmarkStart w:id="2043" w:name="_Toc105704506"/>
      <w:bookmarkStart w:id="2044" w:name="_Toc106108624"/>
      <w:bookmarkStart w:id="2045" w:name="_Toc107829596"/>
      <w:bookmarkStart w:id="2046" w:name="_Toc112703355"/>
      <w:bookmarkStart w:id="2047" w:name="_Toc138759088"/>
      <w:r w:rsidRPr="00B8401F">
        <w:t>9.1</w:t>
      </w:r>
      <w:r w:rsidRPr="00B8401F">
        <w:tab/>
      </w:r>
      <w:proofErr w:type="spellStart"/>
      <w:r w:rsidRPr="00B8401F">
        <w:rPr>
          <w:lang w:eastAsia="ja-JP"/>
        </w:rPr>
        <w:t>gNB</w:t>
      </w:r>
      <w:proofErr w:type="spellEnd"/>
      <w:r w:rsidRPr="00B8401F">
        <w:t xml:space="preserve"> Synchronizat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0"/>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00" type="#_x0000_t75" style="width:162pt;height:17.25pt" o:ole="">
            <v:imagedata r:id="rId158" o:title=""/>
          </v:shape>
          <o:OLEObject Type="Embed" ProgID="Equation.3" ShapeID="_x0000_i1100" DrawAspect="Content" ObjectID="_1749371869"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 </w:t>
      </w:r>
    </w:p>
    <w:p w14:paraId="38797603" w14:textId="77777777" w:rsidR="00373621" w:rsidRPr="00B8401F" w:rsidRDefault="00373621" w:rsidP="00371D61">
      <w:pPr>
        <w:pStyle w:val="Heading1"/>
      </w:pPr>
      <w:bookmarkStart w:id="2048" w:name="_Toc13919166"/>
      <w:bookmarkStart w:id="2049" w:name="_Toc29391533"/>
      <w:bookmarkStart w:id="2050" w:name="_Toc36560564"/>
      <w:bookmarkStart w:id="2051" w:name="_Toc45104827"/>
      <w:bookmarkStart w:id="2052" w:name="_Toc45883310"/>
      <w:bookmarkStart w:id="2053" w:name="_Toc51763596"/>
      <w:bookmarkStart w:id="2054" w:name="_Toc52266411"/>
      <w:bookmarkStart w:id="2055" w:name="_Toc64445189"/>
      <w:bookmarkStart w:id="2056" w:name="_Toc73980548"/>
      <w:bookmarkStart w:id="2057" w:name="_Toc88651244"/>
      <w:bookmarkStart w:id="2058" w:name="_Toc98351815"/>
      <w:bookmarkStart w:id="2059" w:name="_Toc98748113"/>
      <w:bookmarkStart w:id="2060" w:name="_Toc105704507"/>
      <w:bookmarkStart w:id="2061" w:name="_Toc106108625"/>
      <w:bookmarkStart w:id="2062" w:name="_Toc107829597"/>
      <w:bookmarkStart w:id="2063" w:name="_Toc112703356"/>
      <w:bookmarkStart w:id="2064" w:name="_Toc138759089"/>
      <w:r w:rsidRPr="00B8401F">
        <w:t>10</w:t>
      </w:r>
      <w:r w:rsidRPr="00B8401F">
        <w:tab/>
      </w:r>
      <w:r w:rsidRPr="00B8401F">
        <w:rPr>
          <w:lang w:eastAsia="ja-JP"/>
        </w:rPr>
        <w:t>NG-RAN</w:t>
      </w:r>
      <w:r w:rsidRPr="00B8401F">
        <w:t xml:space="preserve"> interface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6B113A1" w14:textId="77777777" w:rsidR="00373621" w:rsidRPr="00B8401F" w:rsidRDefault="00373621" w:rsidP="00371D61">
      <w:pPr>
        <w:pStyle w:val="Heading2"/>
        <w:rPr>
          <w:lang w:eastAsia="ja-JP"/>
        </w:rPr>
      </w:pPr>
      <w:bookmarkStart w:id="2065" w:name="_Toc13919167"/>
      <w:bookmarkStart w:id="2066" w:name="_Toc29391534"/>
      <w:bookmarkStart w:id="2067" w:name="_Toc36560565"/>
      <w:bookmarkStart w:id="2068" w:name="_Toc45104828"/>
      <w:bookmarkStart w:id="2069" w:name="_Toc45883311"/>
      <w:bookmarkStart w:id="2070" w:name="_Toc51763597"/>
      <w:bookmarkStart w:id="2071" w:name="_Toc52266412"/>
      <w:bookmarkStart w:id="2072" w:name="_Toc64445190"/>
      <w:bookmarkStart w:id="2073" w:name="_Toc73980549"/>
      <w:bookmarkStart w:id="2074" w:name="_Toc88651245"/>
      <w:bookmarkStart w:id="2075" w:name="_Toc98351816"/>
      <w:bookmarkStart w:id="2076" w:name="_Toc98748114"/>
      <w:bookmarkStart w:id="2077" w:name="_Toc105704508"/>
      <w:bookmarkStart w:id="2078" w:name="_Toc106108626"/>
      <w:bookmarkStart w:id="2079" w:name="_Toc107829598"/>
      <w:bookmarkStart w:id="2080" w:name="_Toc112703357"/>
      <w:bookmarkStart w:id="2081" w:name="_Toc138759090"/>
      <w:r w:rsidRPr="00B8401F">
        <w:t>10.</w:t>
      </w:r>
      <w:r w:rsidRPr="00B8401F">
        <w:rPr>
          <w:lang w:eastAsia="ja-JP"/>
        </w:rPr>
        <w:t>1</w:t>
      </w:r>
      <w:r w:rsidRPr="00B8401F">
        <w:tab/>
        <w:t>NG interfac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082" w:name="_Toc13919168"/>
      <w:bookmarkStart w:id="2083" w:name="_Toc29391535"/>
      <w:bookmarkStart w:id="2084" w:name="_Toc36560566"/>
      <w:bookmarkStart w:id="2085" w:name="_Toc45104829"/>
      <w:bookmarkStart w:id="2086" w:name="_Toc45883312"/>
      <w:bookmarkStart w:id="2087" w:name="_Toc51763598"/>
      <w:bookmarkStart w:id="2088" w:name="_Toc52266413"/>
      <w:bookmarkStart w:id="2089" w:name="_Toc64445191"/>
      <w:bookmarkStart w:id="2090" w:name="_Toc73980550"/>
      <w:bookmarkStart w:id="2091" w:name="_Toc88651246"/>
      <w:bookmarkStart w:id="2092" w:name="_Toc98351817"/>
      <w:bookmarkStart w:id="2093" w:name="_Toc98748115"/>
      <w:bookmarkStart w:id="2094" w:name="_Toc105704509"/>
      <w:bookmarkStart w:id="2095" w:name="_Toc106108627"/>
      <w:bookmarkStart w:id="2096" w:name="_Toc107829599"/>
      <w:bookmarkStart w:id="2097" w:name="_Toc112703358"/>
      <w:bookmarkStart w:id="2098" w:name="_Toc138759091"/>
      <w:r w:rsidRPr="00B8401F">
        <w:t>10.</w:t>
      </w:r>
      <w:r w:rsidRPr="00B8401F">
        <w:rPr>
          <w:lang w:eastAsia="ja-JP"/>
        </w:rPr>
        <w:t>2</w:t>
      </w:r>
      <w:r w:rsidRPr="00B8401F">
        <w:tab/>
      </w:r>
      <w:proofErr w:type="spellStart"/>
      <w:r w:rsidRPr="00B8401F">
        <w:t>Xn</w:t>
      </w:r>
      <w:proofErr w:type="spellEnd"/>
      <w:r w:rsidRPr="00B8401F">
        <w:t xml:space="preserve"> interface</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09A19357" w14:textId="77777777" w:rsidR="00373621" w:rsidRPr="00B8401F"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099" w:name="_Toc13919169"/>
      <w:bookmarkStart w:id="2100" w:name="_Toc29391536"/>
      <w:bookmarkStart w:id="2101" w:name="_Toc36560567"/>
      <w:bookmarkStart w:id="2102" w:name="_Toc45104830"/>
      <w:bookmarkStart w:id="2103" w:name="_Toc45883313"/>
      <w:bookmarkStart w:id="2104" w:name="_Toc51763599"/>
      <w:bookmarkStart w:id="2105" w:name="_Toc52266414"/>
      <w:bookmarkStart w:id="2106" w:name="_Toc64445192"/>
      <w:bookmarkStart w:id="2107" w:name="_Toc73980551"/>
      <w:bookmarkStart w:id="2108" w:name="_Toc88651247"/>
      <w:bookmarkStart w:id="2109" w:name="_Toc98351818"/>
      <w:bookmarkStart w:id="2110" w:name="_Toc98748116"/>
      <w:bookmarkStart w:id="2111" w:name="_Toc105704510"/>
      <w:bookmarkStart w:id="2112" w:name="_Toc106108628"/>
      <w:bookmarkStart w:id="2113" w:name="_Toc107829600"/>
      <w:bookmarkStart w:id="2114" w:name="_Toc112703359"/>
      <w:bookmarkStart w:id="2115" w:name="_Toc138759092"/>
      <w:r w:rsidRPr="00B8401F">
        <w:t>10.</w:t>
      </w:r>
      <w:r w:rsidRPr="00B8401F">
        <w:rPr>
          <w:lang w:eastAsia="ja-JP"/>
        </w:rPr>
        <w:t>3</w:t>
      </w:r>
      <w:r w:rsidRPr="00B8401F">
        <w:tab/>
        <w:t>F1 interfac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116" w:name="_Toc13919170"/>
      <w:bookmarkStart w:id="2117" w:name="_Toc29391537"/>
      <w:bookmarkStart w:id="2118" w:name="_Toc36560568"/>
      <w:bookmarkStart w:id="2119" w:name="_Toc45104831"/>
      <w:bookmarkStart w:id="2120" w:name="_Toc45883314"/>
      <w:bookmarkStart w:id="2121" w:name="_Toc51763600"/>
      <w:bookmarkStart w:id="2122" w:name="_Toc52266415"/>
      <w:bookmarkStart w:id="2123" w:name="_Toc64445193"/>
      <w:bookmarkStart w:id="2124" w:name="_Toc73980552"/>
      <w:bookmarkStart w:id="2125" w:name="_Toc88651248"/>
      <w:bookmarkStart w:id="2126" w:name="_Toc98351819"/>
      <w:bookmarkStart w:id="2127" w:name="_Toc98748117"/>
      <w:bookmarkStart w:id="2128" w:name="_Toc105704511"/>
      <w:bookmarkStart w:id="2129" w:name="_Toc106108629"/>
      <w:bookmarkStart w:id="2130" w:name="_Toc107829601"/>
      <w:bookmarkStart w:id="2131" w:name="_Toc112703360"/>
      <w:bookmarkStart w:id="2132" w:name="_Toc138759093"/>
      <w:r w:rsidRPr="00B8401F">
        <w:t>10.</w:t>
      </w:r>
      <w:r w:rsidRPr="00B8401F">
        <w:rPr>
          <w:lang w:eastAsia="ja-JP"/>
        </w:rPr>
        <w:t>4</w:t>
      </w:r>
      <w:r w:rsidRPr="00B8401F">
        <w:tab/>
        <w:t>E1 interface</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133" w:name="_Toc13919171"/>
      <w:bookmarkStart w:id="2134" w:name="_Toc29391538"/>
      <w:bookmarkStart w:id="2135" w:name="_Toc36560569"/>
      <w:bookmarkStart w:id="2136" w:name="_Toc45104832"/>
      <w:bookmarkStart w:id="2137" w:name="_Toc45883315"/>
      <w:bookmarkStart w:id="2138" w:name="_Toc51763601"/>
      <w:bookmarkStart w:id="2139" w:name="_Toc52266416"/>
      <w:bookmarkStart w:id="2140" w:name="_Toc64445194"/>
      <w:bookmarkStart w:id="2141" w:name="_Toc73980553"/>
      <w:bookmarkStart w:id="2142" w:name="_Toc88651249"/>
      <w:bookmarkStart w:id="2143" w:name="_Toc98351820"/>
      <w:bookmarkStart w:id="2144" w:name="_Toc98748118"/>
      <w:bookmarkStart w:id="2145" w:name="_Toc105704512"/>
      <w:bookmarkStart w:id="2146" w:name="_Toc106108630"/>
      <w:bookmarkStart w:id="2147" w:name="_Toc107829602"/>
      <w:bookmarkStart w:id="2148" w:name="_Toc112703361"/>
      <w:bookmarkStart w:id="2149" w:name="_Toc138759094"/>
      <w:r w:rsidRPr="00B8401F">
        <w:t>10.</w:t>
      </w:r>
      <w:r w:rsidRPr="00B8401F">
        <w:rPr>
          <w:lang w:eastAsia="ja-JP"/>
        </w:rPr>
        <w:t>5</w:t>
      </w:r>
      <w:r w:rsidRPr="00B8401F">
        <w:tab/>
        <w:t>Antenna interface - general principle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150" w:name="_Toc13919172"/>
      <w:bookmarkStart w:id="2151" w:name="_Toc29391539"/>
      <w:bookmarkStart w:id="2152" w:name="_Toc36560570"/>
      <w:bookmarkStart w:id="2153" w:name="_Toc45104833"/>
      <w:bookmarkStart w:id="2154" w:name="_Toc45883316"/>
      <w:bookmarkStart w:id="2155" w:name="_Toc51763602"/>
      <w:bookmarkStart w:id="2156" w:name="_Toc52266417"/>
      <w:bookmarkStart w:id="2157" w:name="_Toc64445195"/>
      <w:bookmarkStart w:id="2158" w:name="_Toc73980554"/>
      <w:bookmarkStart w:id="2159" w:name="_Toc88651250"/>
      <w:bookmarkStart w:id="2160" w:name="_Toc98351821"/>
      <w:bookmarkStart w:id="2161" w:name="_Toc98748119"/>
      <w:bookmarkStart w:id="2162" w:name="_Toc105704513"/>
      <w:bookmarkStart w:id="2163" w:name="_Toc106108631"/>
      <w:bookmarkStart w:id="2164" w:name="_Toc107829603"/>
      <w:bookmarkStart w:id="2165" w:name="_Toc112703362"/>
      <w:bookmarkStart w:id="2166" w:name="_Toc138759095"/>
      <w:r w:rsidRPr="00B8401F">
        <w:lastRenderedPageBreak/>
        <w:t>11</w:t>
      </w:r>
      <w:r w:rsidRPr="00B8401F">
        <w:tab/>
        <w:t xml:space="preserve">Overall procedures in NG-RAN </w:t>
      </w:r>
      <w:proofErr w:type="spellStart"/>
      <w:r w:rsidRPr="00B8401F">
        <w:t>Architecure</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roofErr w:type="spellEnd"/>
    </w:p>
    <w:p w14:paraId="27C3091E" w14:textId="77777777" w:rsidR="00A45B1B" w:rsidRPr="00B8401F" w:rsidRDefault="00A45B1B" w:rsidP="00A45B1B">
      <w:pPr>
        <w:pStyle w:val="Heading2"/>
        <w:rPr>
          <w:lang w:eastAsia="ja-JP"/>
        </w:rPr>
      </w:pPr>
      <w:bookmarkStart w:id="2167" w:name="_Toc13919173"/>
      <w:bookmarkStart w:id="2168" w:name="_Toc29391540"/>
      <w:bookmarkStart w:id="2169" w:name="_Toc36560571"/>
      <w:bookmarkStart w:id="2170" w:name="_Toc45104834"/>
      <w:bookmarkStart w:id="2171" w:name="_Toc45883317"/>
      <w:bookmarkStart w:id="2172" w:name="_Toc51763603"/>
      <w:bookmarkStart w:id="2173" w:name="_Toc52266418"/>
      <w:bookmarkStart w:id="2174" w:name="_Toc64445196"/>
      <w:bookmarkStart w:id="2175" w:name="_Toc73980555"/>
      <w:bookmarkStart w:id="2176" w:name="_Toc88651251"/>
      <w:bookmarkStart w:id="2177" w:name="_Toc98351822"/>
      <w:bookmarkStart w:id="2178" w:name="_Toc98748120"/>
      <w:bookmarkStart w:id="2179" w:name="_Toc105704514"/>
      <w:bookmarkStart w:id="2180" w:name="_Toc106108632"/>
      <w:bookmarkStart w:id="2181" w:name="_Toc107829604"/>
      <w:bookmarkStart w:id="2182" w:name="_Toc112703363"/>
      <w:bookmarkStart w:id="2183" w:name="_Toc138759096"/>
      <w:r w:rsidRPr="00B8401F">
        <w:t>11.1</w:t>
      </w:r>
      <w:r w:rsidRPr="00B8401F">
        <w:tab/>
        <w:t xml:space="preserve">Multiple TNLAs for </w:t>
      </w:r>
      <w:proofErr w:type="spellStart"/>
      <w:r w:rsidRPr="00B8401F">
        <w:t>Xn</w:t>
      </w:r>
      <w:proofErr w:type="spellEnd"/>
      <w:r w:rsidRPr="00B8401F">
        <w:t>-C</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01" type="#_x0000_t75" style="width:308.25pt;height:301.5pt" o:ole="">
            <v:imagedata r:id="rId160" o:title=""/>
          </v:shape>
          <o:OLEObject Type="Embed" ProgID="Visio.Drawing.15" ShapeID="_x0000_i1101" DrawAspect="Content" ObjectID="_1749371870" r:id="rId161"/>
        </w:object>
      </w:r>
    </w:p>
    <w:p w14:paraId="113BEBD1" w14:textId="77777777" w:rsidR="00A45B1B" w:rsidRPr="00B8401F" w:rsidRDefault="00A45B1B" w:rsidP="00A45B1B">
      <w:pPr>
        <w:pStyle w:val="TF"/>
        <w:rPr>
          <w:lang w:eastAsia="zh-CN"/>
        </w:rPr>
      </w:pPr>
      <w:r w:rsidRPr="00B8401F">
        <w:t xml:space="preserve">Figure 11.1-1: Managing multiple TNLAs for </w:t>
      </w:r>
      <w:proofErr w:type="spellStart"/>
      <w:r w:rsidRPr="00B8401F">
        <w:t>Xn</w:t>
      </w:r>
      <w:proofErr w:type="spellEnd"/>
      <w:r w:rsidRPr="00B8401F">
        <w:t>-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1C0E7464" w14:textId="77777777" w:rsidR="00373621" w:rsidRPr="00B8401F" w:rsidRDefault="00373621" w:rsidP="00371D61">
      <w:pPr>
        <w:pStyle w:val="Heading8"/>
      </w:pPr>
      <w:r w:rsidRPr="00B8401F">
        <w:br w:type="page"/>
      </w:r>
      <w:bookmarkStart w:id="2184" w:name="_Toc13919174"/>
      <w:bookmarkStart w:id="2185" w:name="_Toc29391541"/>
      <w:bookmarkStart w:id="2186" w:name="_Toc36560572"/>
      <w:bookmarkStart w:id="2187" w:name="_Toc45104835"/>
      <w:bookmarkStart w:id="2188" w:name="_Toc45883318"/>
      <w:bookmarkStart w:id="2189" w:name="_Toc51763604"/>
      <w:bookmarkStart w:id="2190" w:name="_Toc52266419"/>
      <w:bookmarkStart w:id="2191" w:name="_Toc64445197"/>
      <w:bookmarkStart w:id="2192" w:name="_Toc73980556"/>
      <w:bookmarkStart w:id="2193" w:name="_Toc88651252"/>
      <w:bookmarkStart w:id="2194" w:name="_Toc98351823"/>
      <w:bookmarkStart w:id="2195" w:name="_Toc98748121"/>
      <w:bookmarkStart w:id="2196" w:name="_Toc105704515"/>
      <w:bookmarkStart w:id="2197" w:name="_Toc106108633"/>
      <w:bookmarkStart w:id="2198" w:name="_Toc107829605"/>
      <w:bookmarkStart w:id="2199" w:name="_Toc112703364"/>
      <w:bookmarkStart w:id="2200" w:name="_Toc138759097"/>
      <w:r w:rsidRPr="00B8401F">
        <w:lastRenderedPageBreak/>
        <w:t>Annex A</w:t>
      </w:r>
      <w:r w:rsidRPr="00B8401F">
        <w:rPr>
          <w:rFonts w:ascii="MS Mincho" w:eastAsia="MS Mincho" w:hAnsi="MS Mincho" w:hint="eastAsia"/>
          <w:lang w:eastAsia="ja-JP"/>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roofErr w:type="spellEnd"/>
      <w:r w:rsidRPr="00B8401F">
        <w:t xml:space="preserve"> </w:t>
      </w:r>
    </w:p>
    <w:p w14:paraId="7193D7C6" w14:textId="77777777" w:rsidR="00373621" w:rsidRPr="00B8401F"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2" type="#_x0000_t75" style="width:404.25pt;height:171.75pt" o:ole="">
            <v:imagedata r:id="rId162" o:title=""/>
          </v:shape>
          <o:OLEObject Type="Embed" ProgID="Visio.Drawing.15" ShapeID="_x0000_i1102" DrawAspect="Content" ObjectID="_1749371871" r:id="rId163"/>
        </w:object>
      </w:r>
    </w:p>
    <w:p w14:paraId="078ADBE6" w14:textId="77777777" w:rsidR="00373621" w:rsidRPr="00B8401F" w:rsidRDefault="00373621" w:rsidP="00371D61">
      <w:pPr>
        <w:pStyle w:val="TF"/>
      </w:pPr>
      <w:r w:rsidRPr="00B8401F">
        <w:t xml:space="preserve">Figure 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r w:rsidRPr="00B8401F">
        <w:br w:type="page"/>
      </w:r>
      <w:bookmarkStart w:id="2201" w:name="_Toc13919175"/>
      <w:bookmarkStart w:id="2202" w:name="_Toc29391542"/>
      <w:bookmarkStart w:id="2203" w:name="_Toc36560573"/>
      <w:bookmarkStart w:id="2204" w:name="_Toc45104836"/>
      <w:bookmarkStart w:id="2205" w:name="_Toc45883319"/>
      <w:bookmarkStart w:id="2206" w:name="_Toc51763605"/>
      <w:bookmarkStart w:id="2207" w:name="_Toc52266420"/>
      <w:bookmarkStart w:id="2208" w:name="_Toc64445198"/>
      <w:bookmarkStart w:id="2209" w:name="_Toc73980557"/>
      <w:bookmarkStart w:id="2210" w:name="_Toc88651253"/>
      <w:bookmarkStart w:id="2211" w:name="_Toc98351824"/>
      <w:bookmarkStart w:id="2212" w:name="_Toc98748122"/>
      <w:bookmarkStart w:id="2213" w:name="_Toc105704516"/>
      <w:bookmarkStart w:id="2214" w:name="_Toc106108634"/>
      <w:bookmarkStart w:id="2215" w:name="_Toc107829606"/>
      <w:bookmarkStart w:id="2216" w:name="_Toc112703365"/>
      <w:bookmarkStart w:id="2217" w:name="_Toc138759098"/>
      <w:r w:rsidRPr="00B8401F">
        <w:lastRenderedPageBreak/>
        <w:t>Annex B:</w:t>
      </w:r>
      <w:r w:rsidRPr="00B8401F">
        <w:br/>
        <w:t>NG-RAN Architecture for Radio Access Network Sharing with multiple cell ID broadcast (informative)</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218"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2218"/>
      <w:r w:rsidRPr="00B8401F">
        <w:t>,</w:t>
      </w:r>
    </w:p>
    <w:p w14:paraId="6F589906" w14:textId="77777777" w:rsidR="00680A27" w:rsidRPr="00B8401F" w:rsidRDefault="00680A27" w:rsidP="00680A27">
      <w:pPr>
        <w:pStyle w:val="B10"/>
      </w:pPr>
      <w:bookmarkStart w:id="221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21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22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221" w:name="_Hlk7733120"/>
      <w:bookmarkEnd w:id="2220"/>
      <w:r w:rsidRPr="00B8401F">
        <w:t>-</w:t>
      </w:r>
      <w:r w:rsidRPr="00B8401F">
        <w:tab/>
      </w:r>
      <w:bookmarkStart w:id="2222"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2222"/>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2221"/>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r w:rsidRPr="00B8401F">
        <w:br w:type="page"/>
      </w:r>
      <w:bookmarkStart w:id="2223" w:name="_Toc13919176"/>
      <w:bookmarkStart w:id="2224" w:name="_Toc29391543"/>
      <w:bookmarkStart w:id="2225" w:name="_Toc36560574"/>
      <w:bookmarkStart w:id="2226" w:name="_Toc45104837"/>
      <w:bookmarkStart w:id="2227" w:name="_Toc45883320"/>
      <w:bookmarkStart w:id="2228" w:name="_Toc51763606"/>
      <w:bookmarkStart w:id="2229" w:name="_Toc52266421"/>
      <w:bookmarkStart w:id="2230" w:name="_Toc64445199"/>
      <w:bookmarkStart w:id="2231" w:name="_Toc73980558"/>
      <w:bookmarkStart w:id="2232" w:name="_Toc88651254"/>
      <w:bookmarkStart w:id="2233" w:name="_Toc98351825"/>
      <w:bookmarkStart w:id="2234" w:name="_Toc98748123"/>
      <w:bookmarkStart w:id="2235" w:name="_Toc105704517"/>
      <w:bookmarkStart w:id="2236" w:name="_Toc106108635"/>
      <w:bookmarkStart w:id="2237" w:name="_Toc107829607"/>
      <w:bookmarkStart w:id="2238" w:name="_Toc112703366"/>
      <w:bookmarkStart w:id="2239" w:name="_Toc138759099"/>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74697A">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60"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74697A">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60"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74697A">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60"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74697A">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60"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240"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60"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74697A">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bookmarkEnd w:id="2240"/>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FD917" w14:textId="77777777" w:rsidR="00A15BC6" w:rsidRDefault="00A15BC6">
      <w:r>
        <w:separator/>
      </w:r>
    </w:p>
  </w:endnote>
  <w:endnote w:type="continuationSeparator" w:id="0">
    <w:p w14:paraId="71AEF078" w14:textId="77777777" w:rsidR="00A15BC6" w:rsidRDefault="00A15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auto"/>
    <w:pitch w:val="variable"/>
    <w:sig w:usb0="00000001" w:usb1="08080000" w:usb2="00000010" w:usb3="00000000" w:csb0="00100000"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D4BC1" w14:textId="77777777" w:rsidR="00A15BC6" w:rsidRDefault="00A15BC6">
      <w:r>
        <w:separator/>
      </w:r>
    </w:p>
  </w:footnote>
  <w:footnote w:type="continuationSeparator" w:id="0">
    <w:p w14:paraId="33646008" w14:textId="77777777" w:rsidR="00A15BC6" w:rsidRDefault="00A15B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1D675648" w:rsidR="00AB269D" w:rsidRDefault="00000000">
    <w:pPr>
      <w:framePr w:wrap="auto" w:vAnchor="text" w:hAnchor="margin" w:xAlign="right" w:y="1"/>
    </w:pPr>
    <w:fldSimple w:instr=" STYLEREF ZA ">
      <w:r w:rsidR="0074697A">
        <w:rPr>
          <w:noProof/>
        </w:rPr>
        <w:t>3GPP TS 38.401 V17.5.0 (2023-06)</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7ADBDC03" w:rsidR="00AB269D" w:rsidRDefault="00000000">
    <w:pPr>
      <w:framePr w:wrap="auto" w:vAnchor="text" w:hAnchor="margin" w:y="1"/>
    </w:pPr>
    <w:fldSimple w:instr=" STYLEREF ZGSM ">
      <w:r w:rsidR="0074697A">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4C40"/>
    <w:rsid w:val="00415AE4"/>
    <w:rsid w:val="004171BA"/>
    <w:rsid w:val="00421EED"/>
    <w:rsid w:val="00422217"/>
    <w:rsid w:val="0042365B"/>
    <w:rsid w:val="004239B4"/>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7C54"/>
    <w:rsid w:val="00692097"/>
    <w:rsid w:val="006922F5"/>
    <w:rsid w:val="00694914"/>
    <w:rsid w:val="006A1111"/>
    <w:rsid w:val="006B0751"/>
    <w:rsid w:val="006B2593"/>
    <w:rsid w:val="006B389B"/>
    <w:rsid w:val="006B3DD2"/>
    <w:rsid w:val="006B51FE"/>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4.bin"/><Relationship Id="rId112" Type="http://schemas.openxmlformats.org/officeDocument/2006/relationships/image" Target="media/image53.emf"/><Relationship Id="rId133" Type="http://schemas.openxmlformats.org/officeDocument/2006/relationships/package" Target="embeddings/Microsoft_Visio___1.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57.bin"/><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44.bin"/><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oleObject" Target="embeddings/oleObject54.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5.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5.bin"/><Relationship Id="rId113" Type="http://schemas.openxmlformats.org/officeDocument/2006/relationships/oleObject" Target="embeddings/oleObject4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49.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image" Target="media/image72.emf"/><Relationship Id="rId155" Type="http://schemas.openxmlformats.org/officeDocument/2006/relationships/package" Target="embeddings/Microsoft_Visio_Drawing22.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6.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__19.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52.bin"/><Relationship Id="rId161" Type="http://schemas.openxmlformats.org/officeDocument/2006/relationships/package" Target="embeddings/Microsoft_Visio_Drawing34.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package" Target="embeddings/Microsoft_Visio_Drawing12.vsdx"/><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emf"/><Relationship Id="rId81" Type="http://schemas.openxmlformats.org/officeDocument/2006/relationships/oleObject" Target="embeddings/oleObject30.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image" Target="media/image71.emf"/><Relationship Id="rId151" Type="http://schemas.openxmlformats.org/officeDocument/2006/relationships/package" Target="embeddings/Microsoft_Visio_Drawing2.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5.bin"/><Relationship Id="rId141" Type="http://schemas.openxmlformats.org/officeDocument/2006/relationships/oleObject" Target="embeddings/oleObject50.bin"/><Relationship Id="rId146" Type="http://schemas.openxmlformats.org/officeDocument/2006/relationships/image" Target="media/image70.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33.bin"/><Relationship Id="rId110" Type="http://schemas.openxmlformats.org/officeDocument/2006/relationships/image" Target="media/image52.emf"/><Relationship Id="rId115" Type="http://schemas.openxmlformats.org/officeDocument/2006/relationships/oleObject" Target="embeddings/oleObject42.bin"/><Relationship Id="rId131" Type="http://schemas.openxmlformats.org/officeDocument/2006/relationships/oleObject" Target="embeddings/oleObject46.bin"/><Relationship Id="rId136" Type="http://schemas.openxmlformats.org/officeDocument/2006/relationships/image" Target="media/image65.emf"/><Relationship Id="rId157" Type="http://schemas.openxmlformats.org/officeDocument/2006/relationships/oleObject" Target="embeddings/oleObject56.bin"/><Relationship Id="rId61" Type="http://schemas.openxmlformats.org/officeDocument/2006/relationships/oleObject" Target="embeddings/oleObject21.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8.bin"/><Relationship Id="rId100" Type="http://schemas.openxmlformats.org/officeDocument/2006/relationships/image" Target="media/image47.emf"/><Relationship Id="rId105" Type="http://schemas.openxmlformats.org/officeDocument/2006/relationships/oleObject" Target="embeddings/oleObject37.bin"/><Relationship Id="rId126" Type="http://schemas.openxmlformats.org/officeDocument/2006/relationships/image" Target="media/image60.emf"/><Relationship Id="rId147" Type="http://schemas.openxmlformats.org/officeDocument/2006/relationships/oleObject" Target="embeddings/oleObject53.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3.bin"/><Relationship Id="rId142" Type="http://schemas.openxmlformats.org/officeDocument/2006/relationships/image" Target="media/image68.emf"/><Relationship Id="rId163" Type="http://schemas.openxmlformats.org/officeDocument/2006/relationships/oleObject" Target="embeddings/oleObject58.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oleObject" Target="embeddings/oleObject48.bin"/><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emf"/><Relationship Id="rId111" Type="http://schemas.openxmlformats.org/officeDocument/2006/relationships/oleObject" Target="embeddings/oleObject40.bin"/><Relationship Id="rId132" Type="http://schemas.openxmlformats.org/officeDocument/2006/relationships/image" Target="media/image63.emf"/><Relationship Id="rId153"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5</TotalTime>
  <Pages>123</Pages>
  <Words>38897</Words>
  <Characters>221715</Characters>
  <Application>Microsoft Office Word</Application>
  <DocSecurity>0</DocSecurity>
  <Lines>1847</Lines>
  <Paragraphs>5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009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48</cp:revision>
  <dcterms:created xsi:type="dcterms:W3CDTF">2022-06-23T08:46:00Z</dcterms:created>
  <dcterms:modified xsi:type="dcterms:W3CDTF">2023-06-27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